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E33813B" w:rsidR="00264DE8" w:rsidRPr="00020FEB" w:rsidRDefault="00CD360B" w:rsidP="00556EFE">
      <w:pPr>
        <w:autoSpaceDE w:val="0"/>
        <w:autoSpaceDN w:val="0"/>
        <w:adjustRightInd w:val="0"/>
        <w:ind w:firstLine="720"/>
        <w:rPr>
          <w:rFonts w:ascii="Arial" w:hAnsi="Arial" w:cs="Arial"/>
          <w:b/>
          <w:color w:val="333399"/>
          <w:sz w:val="56"/>
          <w:szCs w:val="56"/>
          <w:lang w:val="it-IT"/>
        </w:rPr>
      </w:pPr>
      <w:r>
        <w:rPr>
          <w:rFonts w:ascii="Arial" w:hAnsi="Arial" w:cs="Arial"/>
          <w:b/>
          <w:color w:val="333399"/>
          <w:sz w:val="56"/>
          <w:szCs w:val="56"/>
          <w:lang w:val="it-IT"/>
        </w:rPr>
        <w:t>Applicazioni per dispositivi</w:t>
      </w:r>
      <w:r w:rsidR="00EC29C9" w:rsidRPr="00020FEB">
        <w:rPr>
          <w:rFonts w:ascii="Arial" w:hAnsi="Arial" w:cs="Arial"/>
          <w:b/>
          <w:color w:val="333399"/>
          <w:sz w:val="56"/>
          <w:szCs w:val="56"/>
          <w:lang w:val="it-IT"/>
        </w:rPr>
        <w:t xml:space="preserve"> mobili</w:t>
      </w:r>
    </w:p>
    <w:p w14:paraId="44DDC1E1" w14:textId="2C4B8307" w:rsidR="00264DE8" w:rsidRPr="00CD360B" w:rsidRDefault="002C78F8" w:rsidP="00EC0568">
      <w:pPr>
        <w:autoSpaceDE w:val="0"/>
        <w:autoSpaceDN w:val="0"/>
        <w:adjustRightInd w:val="0"/>
        <w:jc w:val="center"/>
        <w:rPr>
          <w:rFonts w:ascii="Arial" w:hAnsi="Arial" w:cs="Arial"/>
          <w:b/>
          <w:color w:val="333399"/>
          <w:sz w:val="56"/>
          <w:szCs w:val="56"/>
          <w:lang w:val="en-GB"/>
        </w:rPr>
      </w:pPr>
      <w:r w:rsidRPr="00CD360B">
        <w:rPr>
          <w:rFonts w:ascii="Arial" w:hAnsi="Arial" w:cs="Arial"/>
          <w:b/>
          <w:color w:val="333399"/>
          <w:sz w:val="56"/>
          <w:szCs w:val="56"/>
          <w:lang w:val="en-GB"/>
        </w:rPr>
        <w:t>course</w:t>
      </w:r>
    </w:p>
    <w:p w14:paraId="0A63A2E4" w14:textId="443E419A" w:rsidR="00264DE8" w:rsidRPr="00CD360B" w:rsidRDefault="00264DE8" w:rsidP="00EC0568">
      <w:pPr>
        <w:autoSpaceDE w:val="0"/>
        <w:autoSpaceDN w:val="0"/>
        <w:adjustRightInd w:val="0"/>
        <w:jc w:val="center"/>
        <w:rPr>
          <w:rFonts w:ascii="Arial" w:hAnsi="Arial" w:cs="Arial"/>
          <w:b/>
          <w:color w:val="333399"/>
          <w:sz w:val="56"/>
          <w:szCs w:val="56"/>
          <w:lang w:val="en-GB"/>
        </w:rPr>
      </w:pPr>
      <w:proofErr w:type="spellStart"/>
      <w:r w:rsidRPr="00CD360B">
        <w:rPr>
          <w:rFonts w:ascii="Arial" w:hAnsi="Arial" w:cs="Arial"/>
          <w:b/>
          <w:color w:val="333399"/>
          <w:sz w:val="56"/>
          <w:szCs w:val="56"/>
          <w:lang w:val="en-GB"/>
        </w:rPr>
        <w:t>a.y</w:t>
      </w:r>
      <w:proofErr w:type="spellEnd"/>
      <w:r w:rsidRPr="00CD360B">
        <w:rPr>
          <w:rFonts w:ascii="Arial" w:hAnsi="Arial" w:cs="Arial"/>
          <w:b/>
          <w:color w:val="333399"/>
          <w:sz w:val="56"/>
          <w:szCs w:val="56"/>
          <w:lang w:val="en-GB"/>
        </w:rPr>
        <w:t>. 201</w:t>
      </w:r>
      <w:r w:rsidR="00EB1D6F">
        <w:rPr>
          <w:rFonts w:ascii="Arial" w:hAnsi="Arial" w:cs="Arial"/>
          <w:b/>
          <w:color w:val="333399"/>
          <w:sz w:val="56"/>
          <w:szCs w:val="56"/>
          <w:lang w:val="en-GB"/>
        </w:rPr>
        <w:t>7</w:t>
      </w:r>
      <w:r w:rsidR="00C066D3" w:rsidRPr="00CD360B">
        <w:rPr>
          <w:rFonts w:ascii="Arial" w:hAnsi="Arial" w:cs="Arial"/>
          <w:b/>
          <w:color w:val="333399"/>
          <w:sz w:val="56"/>
          <w:szCs w:val="56"/>
          <w:lang w:val="en-GB"/>
        </w:rPr>
        <w:t>/</w:t>
      </w:r>
      <w:r w:rsidRPr="00CD360B">
        <w:rPr>
          <w:rFonts w:ascii="Arial" w:hAnsi="Arial" w:cs="Arial"/>
          <w:b/>
          <w:color w:val="333399"/>
          <w:sz w:val="56"/>
          <w:szCs w:val="56"/>
          <w:lang w:val="en-GB"/>
        </w:rPr>
        <w:t>201</w:t>
      </w:r>
      <w:r w:rsidR="00EB1D6F">
        <w:rPr>
          <w:rFonts w:ascii="Arial" w:hAnsi="Arial" w:cs="Arial"/>
          <w:b/>
          <w:color w:val="333399"/>
          <w:sz w:val="56"/>
          <w:szCs w:val="56"/>
          <w:lang w:val="en-GB"/>
        </w:rPr>
        <w:t>8</w:t>
      </w:r>
    </w:p>
    <w:p w14:paraId="2B6CC99D" w14:textId="77777777" w:rsidR="00264DE8" w:rsidRPr="00CD360B" w:rsidRDefault="00264DE8" w:rsidP="00EC0568">
      <w:pPr>
        <w:autoSpaceDE w:val="0"/>
        <w:autoSpaceDN w:val="0"/>
        <w:adjustRightInd w:val="0"/>
        <w:jc w:val="center"/>
        <w:rPr>
          <w:rFonts w:ascii="Arial" w:hAnsi="Arial" w:cs="Arial"/>
          <w:b/>
          <w:color w:val="333399"/>
          <w:sz w:val="56"/>
          <w:szCs w:val="56"/>
          <w:lang w:val="en-GB"/>
        </w:rPr>
      </w:pPr>
    </w:p>
    <w:p w14:paraId="077F5C23" w14:textId="77777777" w:rsidR="00264DE8" w:rsidRPr="00CD360B" w:rsidRDefault="00264DE8" w:rsidP="00EC0568">
      <w:pPr>
        <w:autoSpaceDE w:val="0"/>
        <w:autoSpaceDN w:val="0"/>
        <w:adjustRightInd w:val="0"/>
        <w:jc w:val="center"/>
        <w:rPr>
          <w:rFonts w:ascii="Arial" w:hAnsi="Arial" w:cs="Arial"/>
          <w:b/>
          <w:color w:val="333399"/>
          <w:sz w:val="56"/>
          <w:szCs w:val="56"/>
          <w:lang w:val="en-GB"/>
        </w:rPr>
      </w:pPr>
    </w:p>
    <w:p w14:paraId="31C37C5B" w14:textId="77777777" w:rsidR="00556EFE" w:rsidRDefault="00556EFE" w:rsidP="00EC0568">
      <w:pPr>
        <w:autoSpaceDE w:val="0"/>
        <w:autoSpaceDN w:val="0"/>
        <w:adjustRightInd w:val="0"/>
        <w:jc w:val="center"/>
        <w:rPr>
          <w:rFonts w:ascii="Arial" w:hAnsi="Arial" w:cs="Arial"/>
          <w:b/>
          <w:color w:val="333399"/>
          <w:sz w:val="96"/>
          <w:szCs w:val="96"/>
        </w:rPr>
      </w:pPr>
    </w:p>
    <w:p w14:paraId="3BFE64DC" w14:textId="71DBA559" w:rsidR="00264DE8" w:rsidRPr="00103352" w:rsidRDefault="00F259F7" w:rsidP="00EC0568">
      <w:pPr>
        <w:autoSpaceDE w:val="0"/>
        <w:autoSpaceDN w:val="0"/>
        <w:adjustRightInd w:val="0"/>
        <w:jc w:val="center"/>
        <w:rPr>
          <w:rFonts w:ascii="Arial" w:hAnsi="Arial" w:cs="Arial"/>
          <w:b/>
          <w:color w:val="333399"/>
          <w:sz w:val="96"/>
          <w:szCs w:val="96"/>
          <w:u w:val="single"/>
        </w:rPr>
      </w:pPr>
      <w:proofErr w:type="spellStart"/>
      <w:r>
        <w:rPr>
          <w:rFonts w:ascii="Arial" w:hAnsi="Arial" w:cs="Arial"/>
          <w:b/>
          <w:color w:val="333399"/>
          <w:sz w:val="96"/>
          <w:szCs w:val="96"/>
        </w:rPr>
        <w:t>UniEvent</w:t>
      </w:r>
      <w:proofErr w:type="spellEnd"/>
    </w:p>
    <w:p w14:paraId="297023F7" w14:textId="34403AEA" w:rsidR="00264DE8" w:rsidRPr="00263EFB" w:rsidRDefault="0079586E" w:rsidP="00EC0568">
      <w:pPr>
        <w:autoSpaceDE w:val="0"/>
        <w:autoSpaceDN w:val="0"/>
        <w:adjustRightInd w:val="0"/>
        <w:jc w:val="center"/>
        <w:rPr>
          <w:rFonts w:ascii="Arial" w:hAnsi="Arial" w:cs="Arial"/>
          <w:b/>
          <w:color w:val="333399"/>
          <w:sz w:val="56"/>
          <w:szCs w:val="56"/>
        </w:rPr>
      </w:pPr>
      <w:r>
        <w:rPr>
          <w:rFonts w:ascii="Arial" w:hAnsi="Arial" w:cs="Arial"/>
          <w:b/>
          <w:color w:val="333399"/>
          <w:sz w:val="56"/>
          <w:szCs w:val="56"/>
        </w:rPr>
        <w:t xml:space="preserve">Design </w:t>
      </w:r>
      <w:r w:rsidR="002C78F8">
        <w:rPr>
          <w:rFonts w:ascii="Arial" w:hAnsi="Arial" w:cs="Arial"/>
          <w:b/>
          <w:color w:val="333399"/>
          <w:sz w:val="56"/>
          <w:szCs w:val="56"/>
        </w:rPr>
        <w:t>documentation</w:t>
      </w:r>
      <w:r w:rsidR="002C78F8">
        <w:rPr>
          <w:rStyle w:val="Rimandonotaapidipagina"/>
          <w:rFonts w:ascii="Arial" w:hAnsi="Arial" w:cs="Arial"/>
          <w:b/>
          <w:color w:val="333399"/>
          <w:sz w:val="56"/>
          <w:szCs w:val="56"/>
        </w:rPr>
        <w:footnoteReference w:id="1"/>
      </w:r>
      <w:r w:rsidR="002C78F8" w:rsidRPr="00A01D57">
        <w:rPr>
          <w:rFonts w:ascii="Arial" w:hAnsi="Arial" w:cs="Arial"/>
          <w:b/>
          <w:color w:val="333399"/>
          <w:sz w:val="56"/>
          <w:szCs w:val="56"/>
          <w:vertAlign w:val="superscript"/>
        </w:rPr>
        <w:t>,</w:t>
      </w:r>
      <w:r w:rsidR="002C78F8">
        <w:rPr>
          <w:rStyle w:val="Rimandonotaapidipagina"/>
          <w:rFonts w:ascii="Arial" w:hAnsi="Arial" w:cs="Arial"/>
          <w:b/>
          <w:color w:val="333399"/>
          <w:sz w:val="56"/>
          <w:szCs w:val="56"/>
        </w:rPr>
        <w:footnoteReference w:id="2"/>
      </w:r>
    </w:p>
    <w:p w14:paraId="4E207E9D" w14:textId="77777777" w:rsidR="00264DE8" w:rsidRPr="00263EFB" w:rsidRDefault="00264DE8" w:rsidP="00EC0568">
      <w:pPr>
        <w:autoSpaceDE w:val="0"/>
        <w:autoSpaceDN w:val="0"/>
        <w:adjustRightInd w:val="0"/>
        <w:jc w:val="center"/>
        <w:rPr>
          <w:rFonts w:ascii="Arial" w:hAnsi="Arial" w:cs="Arial"/>
          <w:b/>
          <w:color w:val="333399"/>
          <w:sz w:val="56"/>
          <w:szCs w:val="56"/>
        </w:rPr>
      </w:pPr>
    </w:p>
    <w:p w14:paraId="4ED22495" w14:textId="3B6F1FC2" w:rsidR="005D1EB7" w:rsidRDefault="005D1EB7" w:rsidP="00EC0568">
      <w:pPr>
        <w:rPr>
          <w:rFonts w:ascii="Arial" w:hAnsi="Arial" w:cs="Arial"/>
          <w:color w:val="333399"/>
          <w:sz w:val="56"/>
          <w:szCs w:val="56"/>
        </w:rPr>
      </w:pPr>
    </w:p>
    <w:p w14:paraId="2D536530" w14:textId="5325D746" w:rsidR="00977AF6" w:rsidRDefault="00977AF6" w:rsidP="00EC0568">
      <w:pPr>
        <w:rPr>
          <w:rFonts w:ascii="Arial" w:hAnsi="Arial" w:cs="Arial"/>
          <w:color w:val="333399"/>
          <w:sz w:val="56"/>
          <w:szCs w:val="56"/>
        </w:rPr>
      </w:pPr>
    </w:p>
    <w:p w14:paraId="6DC072DE" w14:textId="77777777" w:rsidR="00977AF6" w:rsidRPr="00263EFB" w:rsidRDefault="00977AF6" w:rsidP="00EC0568">
      <w:pPr>
        <w:rPr>
          <w:rFonts w:ascii="Arial" w:hAnsi="Arial" w:cs="Arial"/>
        </w:rPr>
      </w:pPr>
    </w:p>
    <w:p w14:paraId="6ED23D52" w14:textId="77777777" w:rsidR="005D1EB7" w:rsidRPr="00263EFB" w:rsidRDefault="005D1EB7" w:rsidP="00EC0568">
      <w:pPr>
        <w:rPr>
          <w:rFonts w:ascii="Arial" w:hAnsi="Arial" w:cs="Arial"/>
        </w:rPr>
      </w:pPr>
    </w:p>
    <w:p w14:paraId="128760C9" w14:textId="77777777" w:rsidR="005D1EB7" w:rsidRPr="00263EFB"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63EFB" w14:paraId="76BED8DF" w14:textId="77777777" w:rsidTr="00264DE8">
        <w:trPr>
          <w:jc w:val="center"/>
        </w:trPr>
        <w:tc>
          <w:tcPr>
            <w:tcW w:w="8857" w:type="dxa"/>
            <w:gridSpan w:val="3"/>
          </w:tcPr>
          <w:p w14:paraId="6E98CB5E" w14:textId="77777777" w:rsidR="00264DE8" w:rsidRPr="00263EFB" w:rsidRDefault="00264DE8" w:rsidP="00EC0568">
            <w:pPr>
              <w:autoSpaceDE w:val="0"/>
              <w:autoSpaceDN w:val="0"/>
              <w:adjustRightInd w:val="0"/>
              <w:jc w:val="center"/>
              <w:rPr>
                <w:rFonts w:ascii="Arial" w:hAnsi="Arial" w:cs="Arial"/>
                <w:color w:val="333399"/>
                <w:sz w:val="20"/>
                <w:szCs w:val="20"/>
              </w:rPr>
            </w:pPr>
            <w:r w:rsidRPr="00263EFB">
              <w:rPr>
                <w:rFonts w:ascii="Arial" w:hAnsi="Arial" w:cs="Arial"/>
                <w:b/>
                <w:color w:val="333399"/>
                <w:sz w:val="20"/>
                <w:szCs w:val="20"/>
              </w:rPr>
              <w:t>Team Members</w:t>
            </w:r>
            <w:r w:rsidR="00577F42" w:rsidRPr="00263EFB">
              <w:rPr>
                <w:rStyle w:val="Rimandonotaapidipagina"/>
                <w:rFonts w:ascii="Arial" w:hAnsi="Arial" w:cs="Arial"/>
                <w:b/>
                <w:color w:val="333399"/>
                <w:sz w:val="20"/>
                <w:szCs w:val="20"/>
              </w:rPr>
              <w:footnoteReference w:id="3"/>
            </w:r>
          </w:p>
        </w:tc>
      </w:tr>
      <w:tr w:rsidR="00264DE8" w:rsidRPr="00263EFB" w14:paraId="4E9E47D0" w14:textId="77777777" w:rsidTr="00264DE8">
        <w:trPr>
          <w:jc w:val="center"/>
        </w:trPr>
        <w:tc>
          <w:tcPr>
            <w:tcW w:w="2988" w:type="dxa"/>
          </w:tcPr>
          <w:p w14:paraId="1292C971"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Name</w:t>
            </w:r>
          </w:p>
        </w:tc>
        <w:tc>
          <w:tcPr>
            <w:tcW w:w="2880" w:type="dxa"/>
          </w:tcPr>
          <w:p w14:paraId="2446B338"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Student Number</w:t>
            </w:r>
          </w:p>
        </w:tc>
        <w:tc>
          <w:tcPr>
            <w:tcW w:w="2989" w:type="dxa"/>
          </w:tcPr>
          <w:p w14:paraId="4756238A"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E-mail address</w:t>
            </w:r>
          </w:p>
        </w:tc>
      </w:tr>
      <w:tr w:rsidR="00264DE8" w:rsidRPr="00263EFB" w14:paraId="3C9F2C86" w14:textId="77777777" w:rsidTr="00264DE8">
        <w:trPr>
          <w:jc w:val="center"/>
        </w:trPr>
        <w:tc>
          <w:tcPr>
            <w:tcW w:w="2988" w:type="dxa"/>
          </w:tcPr>
          <w:p w14:paraId="2935D8DF" w14:textId="28CF9167" w:rsidR="00264DE8" w:rsidRPr="00263EFB" w:rsidRDefault="00EB1D6F"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 xml:space="preserve">Davide </w:t>
            </w:r>
            <w:proofErr w:type="spellStart"/>
            <w:r>
              <w:rPr>
                <w:rFonts w:ascii="Arial" w:hAnsi="Arial" w:cs="Arial"/>
                <w:b/>
                <w:color w:val="333399"/>
                <w:sz w:val="20"/>
                <w:szCs w:val="20"/>
              </w:rPr>
              <w:t>Micarelli</w:t>
            </w:r>
            <w:proofErr w:type="spellEnd"/>
          </w:p>
        </w:tc>
        <w:tc>
          <w:tcPr>
            <w:tcW w:w="2880" w:type="dxa"/>
          </w:tcPr>
          <w:p w14:paraId="11CDA27B" w14:textId="00249D72" w:rsidR="00264DE8" w:rsidRPr="00263EFB" w:rsidRDefault="00CB53C0"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36829</w:t>
            </w:r>
          </w:p>
        </w:tc>
        <w:tc>
          <w:tcPr>
            <w:tcW w:w="2989" w:type="dxa"/>
          </w:tcPr>
          <w:p w14:paraId="18DEF664" w14:textId="396B63B1" w:rsidR="00264DE8" w:rsidRPr="00263EFB" w:rsidRDefault="00CB53C0" w:rsidP="00EC0568">
            <w:pPr>
              <w:autoSpaceDE w:val="0"/>
              <w:autoSpaceDN w:val="0"/>
              <w:adjustRightInd w:val="0"/>
              <w:rPr>
                <w:rFonts w:ascii="Arial" w:hAnsi="Arial" w:cs="Arial"/>
                <w:i/>
                <w:color w:val="333399"/>
                <w:sz w:val="20"/>
                <w:szCs w:val="20"/>
              </w:rPr>
            </w:pPr>
            <w:r w:rsidRPr="00CB53C0">
              <w:rPr>
                <w:rFonts w:ascii="Arial" w:hAnsi="Arial" w:cs="Arial"/>
                <w:color w:val="333399"/>
                <w:sz w:val="20"/>
                <w:szCs w:val="20"/>
              </w:rPr>
              <w:t>davide.micarelli@student.univaq</w:t>
            </w:r>
            <w:r>
              <w:rPr>
                <w:rFonts w:ascii="Arial" w:hAnsi="Arial" w:cs="Arial"/>
                <w:color w:val="333399"/>
                <w:sz w:val="20"/>
                <w:szCs w:val="20"/>
              </w:rPr>
              <w:t>.it</w:t>
            </w:r>
          </w:p>
        </w:tc>
      </w:tr>
      <w:tr w:rsidR="00264DE8" w:rsidRPr="00263EFB" w14:paraId="2B15632B" w14:textId="77777777" w:rsidTr="00264DE8">
        <w:trPr>
          <w:jc w:val="center"/>
        </w:trPr>
        <w:tc>
          <w:tcPr>
            <w:tcW w:w="2988" w:type="dxa"/>
          </w:tcPr>
          <w:p w14:paraId="417BF47C" w14:textId="2AA267E6" w:rsidR="00264DE8" w:rsidRPr="00EB1D6F" w:rsidRDefault="00EB1D6F"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Tony D’Angelo</w:t>
            </w:r>
          </w:p>
        </w:tc>
        <w:tc>
          <w:tcPr>
            <w:tcW w:w="2880" w:type="dxa"/>
          </w:tcPr>
          <w:p w14:paraId="4B5F10CA" w14:textId="6CF356CF" w:rsidR="00264DE8" w:rsidRPr="00263EFB" w:rsidRDefault="00CB53C0"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36027</w:t>
            </w:r>
          </w:p>
        </w:tc>
        <w:tc>
          <w:tcPr>
            <w:tcW w:w="2989" w:type="dxa"/>
          </w:tcPr>
          <w:p w14:paraId="1913E3C3" w14:textId="5D52EB80" w:rsidR="00264DE8" w:rsidRPr="00263EFB" w:rsidRDefault="009D48AC"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tony.dangelo@student.univaq.it</w:t>
            </w:r>
          </w:p>
        </w:tc>
      </w:tr>
      <w:tr w:rsidR="00264DE8" w:rsidRPr="00263EFB" w14:paraId="05212BF7" w14:textId="77777777" w:rsidTr="00264DE8">
        <w:trPr>
          <w:jc w:val="center"/>
        </w:trPr>
        <w:tc>
          <w:tcPr>
            <w:tcW w:w="2988" w:type="dxa"/>
          </w:tcPr>
          <w:p w14:paraId="6E8A2C5B" w14:textId="72B3536E" w:rsidR="00264DE8" w:rsidRPr="00556EFE" w:rsidRDefault="00556EFE"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 xml:space="preserve">Massimo </w:t>
            </w:r>
            <w:proofErr w:type="spellStart"/>
            <w:r>
              <w:rPr>
                <w:rFonts w:ascii="Arial" w:hAnsi="Arial" w:cs="Arial"/>
                <w:b/>
                <w:color w:val="333399"/>
                <w:sz w:val="20"/>
                <w:szCs w:val="20"/>
              </w:rPr>
              <w:t>Nardecchia</w:t>
            </w:r>
            <w:proofErr w:type="spellEnd"/>
          </w:p>
        </w:tc>
        <w:tc>
          <w:tcPr>
            <w:tcW w:w="2880" w:type="dxa"/>
          </w:tcPr>
          <w:p w14:paraId="45D480B1" w14:textId="78848789" w:rsidR="00264DE8" w:rsidRPr="00263EFB" w:rsidRDefault="007F7AE1"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27829</w:t>
            </w:r>
          </w:p>
        </w:tc>
        <w:tc>
          <w:tcPr>
            <w:tcW w:w="2989" w:type="dxa"/>
          </w:tcPr>
          <w:p w14:paraId="0459D3DB" w14:textId="75A4F24E" w:rsidR="00264DE8" w:rsidRPr="00263EFB" w:rsidRDefault="00E936E7" w:rsidP="00EC0568">
            <w:pPr>
              <w:autoSpaceDE w:val="0"/>
              <w:autoSpaceDN w:val="0"/>
              <w:adjustRightInd w:val="0"/>
              <w:rPr>
                <w:rFonts w:ascii="Arial" w:hAnsi="Arial" w:cs="Arial"/>
                <w:i/>
                <w:color w:val="333399"/>
                <w:sz w:val="20"/>
                <w:szCs w:val="20"/>
              </w:rPr>
            </w:pPr>
            <w:hyperlink r:id="rId8" w:history="1">
              <w:r w:rsidR="009D48AC" w:rsidRPr="00156DC1">
                <w:rPr>
                  <w:rStyle w:val="Collegamentoipertestuale"/>
                  <w:rFonts w:ascii="Arial" w:hAnsi="Arial" w:cs="Arial"/>
                  <w:sz w:val="20"/>
                  <w:szCs w:val="20"/>
                </w:rPr>
                <w:t>massimo.nardecchia@student.univaq.it</w:t>
              </w:r>
            </w:hyperlink>
          </w:p>
        </w:tc>
      </w:tr>
      <w:tr w:rsidR="00264DE8" w:rsidRPr="00263EFB" w14:paraId="002009C1" w14:textId="77777777" w:rsidTr="00264DE8">
        <w:trPr>
          <w:jc w:val="center"/>
        </w:trPr>
        <w:tc>
          <w:tcPr>
            <w:tcW w:w="2988" w:type="dxa"/>
          </w:tcPr>
          <w:p w14:paraId="64A04712" w14:textId="1B5D3BE8" w:rsidR="00264DE8" w:rsidRPr="00556EFE" w:rsidRDefault="00556EFE"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 xml:space="preserve">Antonello </w:t>
            </w:r>
            <w:proofErr w:type="spellStart"/>
            <w:r>
              <w:rPr>
                <w:rFonts w:ascii="Arial" w:hAnsi="Arial" w:cs="Arial"/>
                <w:b/>
                <w:color w:val="333399"/>
                <w:sz w:val="20"/>
                <w:szCs w:val="20"/>
              </w:rPr>
              <w:t>Micarelli</w:t>
            </w:r>
            <w:proofErr w:type="spellEnd"/>
          </w:p>
        </w:tc>
        <w:tc>
          <w:tcPr>
            <w:tcW w:w="2880" w:type="dxa"/>
          </w:tcPr>
          <w:p w14:paraId="73D35B0C" w14:textId="0B5E4F1C" w:rsidR="00264DE8" w:rsidRPr="006E6643" w:rsidRDefault="006E6643" w:rsidP="00EC0568">
            <w:pPr>
              <w:autoSpaceDE w:val="0"/>
              <w:autoSpaceDN w:val="0"/>
              <w:adjustRightInd w:val="0"/>
              <w:rPr>
                <w:rFonts w:ascii="Arial" w:hAnsi="Arial" w:cs="Arial"/>
                <w:i/>
                <w:color w:val="333399"/>
                <w:sz w:val="20"/>
                <w:szCs w:val="20"/>
                <w:u w:val="single"/>
              </w:rPr>
            </w:pPr>
            <w:r>
              <w:rPr>
                <w:rFonts w:ascii="Arial" w:hAnsi="Arial" w:cs="Arial"/>
                <w:i/>
                <w:color w:val="333399"/>
                <w:sz w:val="20"/>
                <w:szCs w:val="20"/>
              </w:rPr>
              <w:t>228405</w:t>
            </w:r>
          </w:p>
        </w:tc>
        <w:tc>
          <w:tcPr>
            <w:tcW w:w="2989" w:type="dxa"/>
          </w:tcPr>
          <w:p w14:paraId="0E58CF94" w14:textId="15A418B0" w:rsidR="00264DE8" w:rsidRPr="00263EFB" w:rsidRDefault="009D48AC"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antonello.micarelli@student.univaq.it</w:t>
            </w:r>
          </w:p>
        </w:tc>
      </w:tr>
    </w:tbl>
    <w:p w14:paraId="01D458C7" w14:textId="77777777" w:rsidR="00981073" w:rsidRDefault="00981073" w:rsidP="00EC0568">
      <w:pPr>
        <w:pStyle w:val="Titolo"/>
      </w:pPr>
    </w:p>
    <w:p w14:paraId="67E2A9E4" w14:textId="77777777" w:rsidR="00556EFE" w:rsidRDefault="00556EFE" w:rsidP="00EC0568">
      <w:pPr>
        <w:pStyle w:val="Titolo"/>
      </w:pPr>
    </w:p>
    <w:p w14:paraId="26F30E83" w14:textId="17879B31" w:rsidR="00264DE8" w:rsidRPr="00263EFB" w:rsidRDefault="00263EFB" w:rsidP="00EC0568">
      <w:pPr>
        <w:pStyle w:val="Titolo"/>
      </w:pPr>
      <w:r w:rsidRPr="00263EFB">
        <w:rPr>
          <w:noProof/>
          <w:lang w:val="it-IT" w:eastAsia="it-IT"/>
        </w:rPr>
        <w:lastRenderedPageBreak/>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63EFB">
        <w:t>Strategy</w:t>
      </w:r>
    </w:p>
    <w:p w14:paraId="028ABAEA" w14:textId="0DB28884" w:rsidR="00E040AA" w:rsidRDefault="00263EFB" w:rsidP="00F26FEE">
      <w:pPr>
        <w:pStyle w:val="Titolo1"/>
        <w:jc w:val="both"/>
      </w:pPr>
      <w:r>
        <w:t>Product Overview</w:t>
      </w:r>
    </w:p>
    <w:p w14:paraId="152BE5FB" w14:textId="0E50C453" w:rsidR="001725A8" w:rsidRPr="001725A8" w:rsidRDefault="001725A8" w:rsidP="001725A8">
      <w:r>
        <w:t xml:space="preserve">App made by student for the student </w:t>
      </w:r>
    </w:p>
    <w:p w14:paraId="07954445" w14:textId="7BFE69E0" w:rsidR="00E040AA" w:rsidRDefault="00E040AA" w:rsidP="00E040AA">
      <w:r>
        <w:t xml:space="preserve">Platform for creation, organization </w:t>
      </w:r>
      <w:r w:rsidR="00C06C75">
        <w:t xml:space="preserve">and promote events </w:t>
      </w:r>
      <w:r w:rsidR="001725A8">
        <w:t>all around the world, especially for the university student (party and cultural events)</w:t>
      </w:r>
      <w:r w:rsidR="001D6081">
        <w:t xml:space="preserve"> </w:t>
      </w:r>
      <w:r w:rsidR="00871CB8">
        <w:t>with the possibility to take a ride.</w:t>
      </w:r>
    </w:p>
    <w:p w14:paraId="34C17B56" w14:textId="27654099" w:rsidR="00EB1D6F" w:rsidRDefault="00EB1D6F" w:rsidP="00E040AA">
      <w:r>
        <w:t xml:space="preserve">We have a strong social integration with Facebook Twitter </w:t>
      </w:r>
      <w:r w:rsidR="001725A8">
        <w:t>etc.</w:t>
      </w:r>
      <w:r>
        <w:t xml:space="preserve">, everyone can create </w:t>
      </w:r>
      <w:r w:rsidR="001725A8">
        <w:t>an</w:t>
      </w:r>
      <w:r>
        <w:t xml:space="preserve"> event a</w:t>
      </w:r>
      <w:r w:rsidR="00C06C75">
        <w:t>n</w:t>
      </w:r>
      <w:r>
        <w:t>d other people can visualize them and filter the list for their interests</w:t>
      </w:r>
      <w:r w:rsidR="00CB53C0">
        <w:t>.</w:t>
      </w:r>
    </w:p>
    <w:p w14:paraId="21CF448A" w14:textId="2DF43C1A" w:rsidR="00F26FEE" w:rsidRDefault="00F26FEE" w:rsidP="00F26FEE">
      <w:pPr>
        <w:pStyle w:val="Titolo1"/>
        <w:jc w:val="both"/>
      </w:pPr>
      <w:r>
        <w:t>Competitors</w:t>
      </w:r>
    </w:p>
    <w:p w14:paraId="041FDD3E" w14:textId="5F583840" w:rsidR="00FF6065" w:rsidRDefault="00FF6065" w:rsidP="00FF6065">
      <w:r>
        <w:t>Principal competitors are:</w:t>
      </w:r>
    </w:p>
    <w:p w14:paraId="0504B1D9" w14:textId="55313AF0" w:rsidR="00FF6065" w:rsidRDefault="00FF6065" w:rsidP="00FF6065">
      <w:pPr>
        <w:pStyle w:val="Paragrafoelenco"/>
        <w:numPr>
          <w:ilvl w:val="0"/>
          <w:numId w:val="2"/>
        </w:numPr>
      </w:pPr>
      <w:r>
        <w:t>Eventbrite</w:t>
      </w:r>
    </w:p>
    <w:p w14:paraId="3B2213C0" w14:textId="3B6AEA55" w:rsidR="00FF6065" w:rsidRPr="00FF6065" w:rsidRDefault="00FF6065" w:rsidP="00FF6065">
      <w:pPr>
        <w:pStyle w:val="Paragrafoelenco"/>
        <w:numPr>
          <w:ilvl w:val="0"/>
          <w:numId w:val="2"/>
        </w:numPr>
      </w:pPr>
      <w:r>
        <w:t>Nearify</w:t>
      </w:r>
    </w:p>
    <w:p w14:paraId="7D079BA9" w14:textId="1FA22045" w:rsidR="00E040AA" w:rsidRDefault="00E040AA" w:rsidP="00E040AA"/>
    <w:p w14:paraId="29BCC49E" w14:textId="7D76FB67" w:rsidR="00067CFF" w:rsidRDefault="00067CFF" w:rsidP="00E040AA">
      <w:r>
        <w:t>The first one doesn’t permits of create event in the app, you need to use anoth</w:t>
      </w:r>
      <w:r w:rsidR="001725A8">
        <w:t>er application, the interface is graphically</w:t>
      </w:r>
      <w:r>
        <w:t xml:space="preserve"> </w:t>
      </w:r>
      <w:r w:rsidR="001725A8">
        <w:t>poor</w:t>
      </w:r>
      <w:r>
        <w:t>, you can’t follow your friend interest ad event, all things that our app can do</w:t>
      </w:r>
      <w:r w:rsidR="00C06C75">
        <w:t>, these are the main difference</w:t>
      </w:r>
      <w:r>
        <w:t>.</w:t>
      </w:r>
    </w:p>
    <w:p w14:paraId="1525ADE7" w14:textId="618D3748" w:rsidR="00067CFF" w:rsidRDefault="00067CFF" w:rsidP="00E040AA"/>
    <w:p w14:paraId="018EA020" w14:textId="22CDC7B8" w:rsidR="00067CFF" w:rsidRDefault="001818C4" w:rsidP="00E040AA">
      <w:r>
        <w:t>Nearify instead at the moment of test doesn’t work,</w:t>
      </w:r>
      <w:r w:rsidR="001725A8">
        <w:t xml:space="preserve"> there are many bugs, also testing it different smartphone </w:t>
      </w:r>
      <w:r>
        <w:t>but the interface is really nice</w:t>
      </w:r>
      <w:r w:rsidR="00CB53C0">
        <w:t>, it offers</w:t>
      </w:r>
      <w:r w:rsidR="00103352">
        <w:t xml:space="preserve"> many features like</w:t>
      </w:r>
      <w:r w:rsidR="00CB53C0">
        <w:t xml:space="preserve"> </w:t>
      </w:r>
      <w:r w:rsidR="00FE63C5">
        <w:t>favorites</w:t>
      </w:r>
      <w:r w:rsidR="00CB53C0">
        <w:t xml:space="preserve">, </w:t>
      </w:r>
      <w:r w:rsidR="00FE63C5">
        <w:t xml:space="preserve">sharing of event with friends, but it doesn’t </w:t>
      </w:r>
      <w:r w:rsidR="001D6081">
        <w:t>permit</w:t>
      </w:r>
      <w:r w:rsidR="00FE63C5">
        <w:t xml:space="preserve"> the creation of new event, only visualize them and filter from date and place</w:t>
      </w:r>
      <w:r w:rsidR="00687D57">
        <w:t>.</w:t>
      </w:r>
    </w:p>
    <w:p w14:paraId="1373E93A" w14:textId="60C70918" w:rsidR="00687D57" w:rsidRDefault="00687D57" w:rsidP="00E040AA"/>
    <w:p w14:paraId="4EB4D24E" w14:textId="0471F4EC" w:rsidR="00687D57" w:rsidRPr="00E040AA" w:rsidRDefault="00687D57" w:rsidP="00E040AA">
      <w:r>
        <w:t>Otherwise ours app is focus on students, not generals events.</w:t>
      </w:r>
    </w:p>
    <w:p w14:paraId="1CC12562" w14:textId="26774555" w:rsidR="00263EFB" w:rsidRDefault="00263EFB" w:rsidP="00EC0568">
      <w:pPr>
        <w:pStyle w:val="Titolo1"/>
        <w:jc w:val="both"/>
      </w:pPr>
      <w:r>
        <w:t>User</w:t>
      </w:r>
      <w:r w:rsidR="009A5534">
        <w:t xml:space="preserve"> Research</w:t>
      </w:r>
    </w:p>
    <w:p w14:paraId="38C3E0E4" w14:textId="0E66A6A8" w:rsidR="00263EFB" w:rsidRDefault="001818C4" w:rsidP="001818C4">
      <w:pPr>
        <w:tabs>
          <w:tab w:val="left" w:pos="5937"/>
        </w:tabs>
        <w:jc w:val="both"/>
      </w:pPr>
      <w:r>
        <w:t>The needs that we want to satisfy are:</w:t>
      </w:r>
    </w:p>
    <w:p w14:paraId="13143448" w14:textId="6E8F5C48" w:rsidR="001818C4" w:rsidRDefault="001818C4" w:rsidP="001818C4">
      <w:pPr>
        <w:pStyle w:val="Paragrafoelenco"/>
        <w:numPr>
          <w:ilvl w:val="0"/>
          <w:numId w:val="3"/>
        </w:numPr>
        <w:tabs>
          <w:tab w:val="left" w:pos="5937"/>
        </w:tabs>
        <w:jc w:val="both"/>
      </w:pPr>
      <w:r>
        <w:t xml:space="preserve">Group of friend </w:t>
      </w:r>
      <w:r w:rsidR="00C06C75">
        <w:t>that want to find something interest in their city, not only party, but also cultural event, like museum, cinema, promotion</w:t>
      </w:r>
      <w:r w:rsidR="00FE63C5">
        <w:t>.</w:t>
      </w:r>
    </w:p>
    <w:p w14:paraId="63FF6212" w14:textId="77648974" w:rsidR="00C06C75" w:rsidRDefault="00C06C75" w:rsidP="001818C4">
      <w:pPr>
        <w:pStyle w:val="Paragrafoelenco"/>
        <w:numPr>
          <w:ilvl w:val="0"/>
          <w:numId w:val="3"/>
        </w:numPr>
        <w:tabs>
          <w:tab w:val="left" w:pos="5937"/>
        </w:tabs>
        <w:jc w:val="both"/>
      </w:pPr>
      <w:r>
        <w:t xml:space="preserve">Pub, </w:t>
      </w:r>
      <w:r w:rsidR="001D6081">
        <w:t>museum</w:t>
      </w:r>
      <w:r>
        <w:t>, cinema, locals that want to promote their event with low cost (without print any manifest for example) and monitoring the event</w:t>
      </w:r>
      <w:r w:rsidR="00FE63C5">
        <w:t>.</w:t>
      </w:r>
    </w:p>
    <w:p w14:paraId="539A2763" w14:textId="77777777" w:rsidR="001818C4" w:rsidRDefault="001818C4" w:rsidP="00EC0568">
      <w:pPr>
        <w:jc w:val="both"/>
      </w:pPr>
    </w:p>
    <w:p w14:paraId="5C4138A7" w14:textId="0AA1B42D" w:rsidR="00F103DD" w:rsidRDefault="00871CB8" w:rsidP="00EC0568">
      <w:pPr>
        <w:jc w:val="both"/>
      </w:pPr>
      <w:r>
        <w:t>The main goals are:</w:t>
      </w:r>
    </w:p>
    <w:p w14:paraId="14D0E3DA" w14:textId="7889CC61" w:rsidR="00317947" w:rsidRDefault="00317947" w:rsidP="00317947">
      <w:pPr>
        <w:pStyle w:val="Paragrafoelenco"/>
        <w:numPr>
          <w:ilvl w:val="0"/>
          <w:numId w:val="4"/>
        </w:numPr>
        <w:jc w:val="both"/>
      </w:pPr>
      <w:r>
        <w:t>Provide easy and intuitive interface with the users can search, create and organize events.</w:t>
      </w:r>
    </w:p>
    <w:p w14:paraId="1314758F" w14:textId="298FDB82" w:rsidR="00687D57" w:rsidRDefault="00687D57" w:rsidP="00687D57">
      <w:pPr>
        <w:pStyle w:val="Paragrafoelenco"/>
        <w:numPr>
          <w:ilvl w:val="0"/>
          <w:numId w:val="4"/>
        </w:numPr>
        <w:jc w:val="both"/>
      </w:pPr>
      <w:r>
        <w:t>Provide system for going to the events with other people.</w:t>
      </w:r>
    </w:p>
    <w:p w14:paraId="2305EDA6" w14:textId="77777777" w:rsidR="00317947" w:rsidRDefault="00317947" w:rsidP="00317947">
      <w:pPr>
        <w:pStyle w:val="Paragrafoelenco"/>
        <w:jc w:val="both"/>
      </w:pPr>
    </w:p>
    <w:p w14:paraId="594B9BA3" w14:textId="77777777" w:rsidR="00A13D83" w:rsidRDefault="00A13D83" w:rsidP="00193EDD">
      <w:pPr>
        <w:pStyle w:val="Titolo1"/>
        <w:jc w:val="both"/>
      </w:pPr>
    </w:p>
    <w:p w14:paraId="5C047177" w14:textId="523BC043" w:rsidR="00193EDD" w:rsidRDefault="00193EDD" w:rsidP="00193EDD">
      <w:pPr>
        <w:pStyle w:val="Titolo1"/>
        <w:jc w:val="both"/>
      </w:pPr>
      <w:r>
        <w:t>Personas</w:t>
      </w:r>
    </w:p>
    <w:p w14:paraId="6DBC5CA5" w14:textId="1A7A9BE1" w:rsidR="00EC0568" w:rsidRDefault="00EC0568" w:rsidP="00EC0568">
      <w:pPr>
        <w:jc w:val="both"/>
      </w:pPr>
    </w:p>
    <w:p w14:paraId="1ED8A9BE" w14:textId="77777777" w:rsidR="005D7EE0" w:rsidRPr="00193EDD" w:rsidRDefault="005D7EE0" w:rsidP="00EC0568">
      <w:pPr>
        <w:jc w:val="both"/>
      </w:pPr>
    </w:p>
    <w:p w14:paraId="6E3B2637" w14:textId="04E640FD" w:rsidR="00EC0568" w:rsidRPr="00F26FEE" w:rsidRDefault="00EC0568" w:rsidP="00EC0568">
      <w:pPr>
        <w:jc w:val="both"/>
        <w:rPr>
          <w:lang w:val="en-GB"/>
        </w:rPr>
      </w:pPr>
    </w:p>
    <w:p w14:paraId="6E360AFB" w14:textId="33820D40" w:rsidR="00EC0568" w:rsidRDefault="00A13D83" w:rsidP="00EC0568">
      <w:pPr>
        <w:jc w:val="both"/>
      </w:pPr>
      <w:r>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7pt;height:257.55pt" o:ole="">
            <v:imagedata r:id="rId10" o:title=""/>
          </v:shape>
          <o:OLEObject Type="Embed" ProgID="Visio.Drawing.15" ShapeID="_x0000_i1025" DrawAspect="Content" ObjectID="_1555836922" r:id="rId11"/>
        </w:object>
      </w:r>
    </w:p>
    <w:p w14:paraId="1F4316E9" w14:textId="6BD2A722" w:rsidR="00A13D83" w:rsidRDefault="00A13D83" w:rsidP="00EC0568">
      <w:pPr>
        <w:jc w:val="both"/>
      </w:pPr>
    </w:p>
    <w:p w14:paraId="1B0457D1" w14:textId="052635BB" w:rsidR="00A13D83" w:rsidRDefault="00A13D83" w:rsidP="00EC0568">
      <w:pPr>
        <w:jc w:val="both"/>
      </w:pPr>
    </w:p>
    <w:p w14:paraId="562DC495" w14:textId="767368FA" w:rsidR="00A13D83" w:rsidRPr="00F26FEE" w:rsidRDefault="00A13D83" w:rsidP="00EC0568">
      <w:pPr>
        <w:jc w:val="both"/>
        <w:rPr>
          <w:lang w:val="en-GB"/>
        </w:rPr>
      </w:pPr>
      <w:r>
        <w:object w:dxaOrig="9871" w:dyaOrig="5145" w14:anchorId="016E1049">
          <v:shape id="_x0000_i1026" type="#_x0000_t75" style="width:493.7pt;height:257.55pt" o:ole="">
            <v:imagedata r:id="rId12" o:title=""/>
          </v:shape>
          <o:OLEObject Type="Embed" ProgID="Visio.Drawing.15" ShapeID="_x0000_i1026" DrawAspect="Content" ObjectID="_1555836923" r:id="rId13"/>
        </w:object>
      </w:r>
    </w:p>
    <w:p w14:paraId="2A503AE4" w14:textId="77777777" w:rsidR="00EC0568" w:rsidRPr="00F26FEE" w:rsidRDefault="00EC0568" w:rsidP="00EC0568">
      <w:pPr>
        <w:jc w:val="both"/>
        <w:rPr>
          <w:lang w:val="en-GB"/>
        </w:rPr>
      </w:pPr>
    </w:p>
    <w:p w14:paraId="095E2417" w14:textId="5B87F6B4" w:rsidR="00263EFB" w:rsidRPr="00263EFB" w:rsidRDefault="00FA4658" w:rsidP="00EC0568">
      <w:pPr>
        <w:pStyle w:val="Titolo"/>
      </w:pPr>
      <w:r>
        <w:rPr>
          <w:noProof/>
          <w:lang w:val="it-IT" w:eastAsia="it-IT"/>
        </w:rPr>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4"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Pr>
          <w:noProof/>
        </w:rPr>
        <w:t>Scope</w:t>
      </w:r>
    </w:p>
    <w:p w14:paraId="6212A75A" w14:textId="77777777" w:rsidR="00EC0568" w:rsidRDefault="00EC0568" w:rsidP="00EC0568"/>
    <w:p w14:paraId="2AFA8D2D" w14:textId="1DAF1852" w:rsidR="00FE63C5" w:rsidRPr="0064072F" w:rsidRDefault="00EC0568" w:rsidP="00FE63C5">
      <w:pPr>
        <w:rPr>
          <w:rFonts w:asciiTheme="majorHAnsi" w:eastAsiaTheme="majorEastAsia" w:hAnsiTheme="majorHAnsi" w:cstheme="majorBidi"/>
          <w:b/>
          <w:bCs/>
          <w:color w:val="FF0000"/>
          <w:sz w:val="28"/>
          <w:szCs w:val="28"/>
        </w:rPr>
      </w:pPr>
      <w:r w:rsidRPr="00EC0568">
        <w:rPr>
          <w:rFonts w:asciiTheme="majorHAnsi" w:eastAsiaTheme="majorEastAsia" w:hAnsiTheme="majorHAnsi" w:cstheme="majorBidi"/>
          <w:b/>
          <w:bCs/>
          <w:color w:val="365F91" w:themeColor="accent1" w:themeShade="BF"/>
          <w:sz w:val="28"/>
          <w:szCs w:val="28"/>
        </w:rPr>
        <w:t>Features</w:t>
      </w:r>
      <w:r w:rsidR="0064072F">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Profiling</w:t>
      </w:r>
    </w:p>
    <w:p w14:paraId="5437BF05" w14:textId="667A9A27"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search and visualization by users (filter</w:t>
      </w:r>
      <w:r w:rsidR="0064072F">
        <w:rPr>
          <w:rFonts w:asciiTheme="majorHAnsi" w:eastAsiaTheme="majorEastAsia" w:hAnsiTheme="majorHAnsi" w:cstheme="majorBidi"/>
          <w:b/>
          <w:bCs/>
          <w:color w:val="365F91" w:themeColor="accent1" w:themeShade="BF"/>
          <w:sz w:val="28"/>
          <w:szCs w:val="28"/>
        </w:rPr>
        <w:t xml:space="preserve"> also</w:t>
      </w:r>
      <w:r>
        <w:rPr>
          <w:rFonts w:asciiTheme="majorHAnsi" w:eastAsiaTheme="majorEastAsia" w:hAnsiTheme="majorHAnsi" w:cstheme="majorBidi"/>
          <w:b/>
          <w:bCs/>
          <w:color w:val="365F91" w:themeColor="accent1" w:themeShade="BF"/>
          <w:sz w:val="28"/>
          <w:szCs w:val="28"/>
        </w:rPr>
        <w:t>)</w:t>
      </w:r>
    </w:p>
    <w:p w14:paraId="5AD5B470" w14:textId="201B6BBC"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FF766C">
        <w:rPr>
          <w:rFonts w:asciiTheme="majorHAnsi" w:eastAsiaTheme="majorEastAsia" w:hAnsiTheme="majorHAnsi" w:cstheme="majorBidi"/>
          <w:b/>
          <w:bCs/>
          <w:color w:val="365F91" w:themeColor="accent1" w:themeShade="BF"/>
          <w:sz w:val="28"/>
          <w:szCs w:val="28"/>
        </w:rPr>
        <w:t>Sharing with friends</w:t>
      </w:r>
      <w:r>
        <w:rPr>
          <w:rFonts w:asciiTheme="majorHAnsi" w:eastAsiaTheme="majorEastAsia" w:hAnsiTheme="majorHAnsi" w:cstheme="majorBidi"/>
          <w:b/>
          <w:bCs/>
          <w:color w:val="365F91" w:themeColor="accent1" w:themeShade="BF"/>
          <w:sz w:val="28"/>
          <w:szCs w:val="28"/>
        </w:rPr>
        <w:t xml:space="preserve"> (social sharing)</w:t>
      </w:r>
    </w:p>
    <w:p w14:paraId="2D165CEC" w14:textId="041B97B5" w:rsidR="00FF766C"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Searching place with </w:t>
      </w:r>
      <w:proofErr w:type="spellStart"/>
      <w:r>
        <w:rPr>
          <w:rFonts w:asciiTheme="majorHAnsi" w:eastAsiaTheme="majorEastAsia" w:hAnsiTheme="majorHAnsi" w:cstheme="majorBidi"/>
          <w:b/>
          <w:bCs/>
          <w:color w:val="365F91" w:themeColor="accent1" w:themeShade="BF"/>
          <w:sz w:val="28"/>
          <w:szCs w:val="28"/>
        </w:rPr>
        <w:t>gps</w:t>
      </w:r>
      <w:proofErr w:type="spellEnd"/>
      <w:r>
        <w:rPr>
          <w:rFonts w:asciiTheme="majorHAnsi" w:eastAsiaTheme="majorEastAsia" w:hAnsiTheme="majorHAnsi" w:cstheme="majorBidi"/>
          <w:b/>
          <w:bCs/>
          <w:color w:val="365F91" w:themeColor="accent1" w:themeShade="BF"/>
          <w:sz w:val="28"/>
          <w:szCs w:val="28"/>
        </w:rPr>
        <w:t xml:space="preserve"> or manual</w:t>
      </w:r>
    </w:p>
    <w:p w14:paraId="3197B619" w14:textId="1A956550" w:rsidR="0033304F"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management</w:t>
      </w:r>
    </w:p>
    <w:p w14:paraId="705C6A14" w14:textId="157A612F" w:rsidR="008D0C14" w:rsidRDefault="008D0C14"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Function: </w:t>
      </w:r>
      <w:r w:rsidR="00687D57">
        <w:rPr>
          <w:rFonts w:asciiTheme="majorHAnsi" w:eastAsiaTheme="majorEastAsia" w:hAnsiTheme="majorHAnsi" w:cstheme="majorBidi"/>
          <w:b/>
          <w:bCs/>
          <w:color w:val="365F91" w:themeColor="accent1" w:themeShade="BF"/>
          <w:sz w:val="28"/>
          <w:szCs w:val="28"/>
        </w:rPr>
        <w:t>take a ride</w:t>
      </w:r>
    </w:p>
    <w:p w14:paraId="12EF00F3" w14:textId="0B6A702E" w:rsidR="00687D57"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Default="0033304F" w:rsidP="0033304F">
      <w:pPr>
        <w:ind w:left="360"/>
        <w:rPr>
          <w:rFonts w:asciiTheme="majorHAnsi" w:eastAsiaTheme="majorEastAsia" w:hAnsiTheme="majorHAnsi" w:cstheme="majorBidi"/>
          <w:b/>
          <w:bCs/>
          <w:color w:val="365F91" w:themeColor="accent1" w:themeShade="BF"/>
          <w:sz w:val="28"/>
          <w:szCs w:val="28"/>
        </w:rPr>
      </w:pPr>
    </w:p>
    <w:p w14:paraId="60A89916" w14:textId="77777777" w:rsidR="007371F3" w:rsidRDefault="007371F3" w:rsidP="006D0A3E">
      <w:pPr>
        <w:rPr>
          <w:rFonts w:asciiTheme="majorHAnsi" w:eastAsiaTheme="majorEastAsia" w:hAnsiTheme="majorHAnsi" w:cstheme="majorBidi"/>
          <w:b/>
          <w:bCs/>
          <w:color w:val="365F91" w:themeColor="accent1" w:themeShade="BF"/>
          <w:sz w:val="28"/>
          <w:szCs w:val="28"/>
        </w:rPr>
      </w:pPr>
    </w:p>
    <w:p w14:paraId="51AA553F" w14:textId="33E483FF" w:rsidR="006D0A3E" w:rsidRDefault="006D0A3E" w:rsidP="006D0A3E">
      <w:r>
        <w:rPr>
          <w:rFonts w:asciiTheme="majorHAnsi" w:eastAsiaTheme="majorEastAsia" w:hAnsiTheme="majorHAnsi" w:cstheme="majorBidi"/>
          <w:b/>
          <w:bCs/>
          <w:color w:val="365F91" w:themeColor="accent1" w:themeShade="BF"/>
          <w:sz w:val="28"/>
          <w:szCs w:val="28"/>
        </w:rPr>
        <w:t>Scenarios</w:t>
      </w:r>
    </w:p>
    <w:p w14:paraId="0E952B94" w14:textId="4DFA0215" w:rsidR="006D0A3E" w:rsidRDefault="006D0A3E" w:rsidP="006D0A3E">
      <w:pPr>
        <w:rPr>
          <w:rFonts w:ascii="Arial" w:hAnsi="Arial" w:cs="Arial"/>
        </w:rPr>
      </w:pPr>
      <w:r>
        <w:rPr>
          <w:rFonts w:ascii="Arial" w:hAnsi="Arial" w:cs="Arial"/>
        </w:rPr>
        <w:t>It</w:t>
      </w:r>
      <w:r w:rsidRPr="006D0A3E">
        <w:rPr>
          <w:rFonts w:ascii="Arial" w:hAnsi="Arial" w:cs="Arial"/>
        </w:rPr>
        <w:t xml:space="preserve"> is a short, simple narrative describing how a </w:t>
      </w:r>
      <w:proofErr w:type="spellStart"/>
      <w:r w:rsidRPr="006D0A3E">
        <w:rPr>
          <w:rFonts w:ascii="Arial" w:hAnsi="Arial" w:cs="Arial"/>
        </w:rPr>
        <w:t>persona</w:t>
      </w:r>
      <w:proofErr w:type="spellEnd"/>
      <w:r w:rsidRPr="006D0A3E">
        <w:rPr>
          <w:rFonts w:ascii="Arial" w:hAnsi="Arial" w:cs="Arial"/>
        </w:rPr>
        <w:t xml:space="preserve"> might go about trying to fulfill one of those user needs. By imagining the process our users might go through, we can come up with potential requirements to help meet their needs</w:t>
      </w:r>
      <w:r>
        <w:rPr>
          <w:rFonts w:ascii="Arial" w:hAnsi="Arial" w:cs="Arial"/>
        </w:rPr>
        <w:t>.</w:t>
      </w:r>
    </w:p>
    <w:p w14:paraId="78B8C19E" w14:textId="77777777" w:rsidR="006D0A3E"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Default="001E1838" w:rsidP="001E1838">
      <w:pPr>
        <w:rPr>
          <w:rFonts w:asciiTheme="majorHAnsi" w:eastAsiaTheme="majorEastAsia" w:hAnsiTheme="majorHAnsi" w:cstheme="majorBidi"/>
          <w:bCs/>
          <w:i/>
          <w:sz w:val="28"/>
          <w:szCs w:val="28"/>
        </w:rPr>
      </w:pPr>
      <w:r>
        <w:rPr>
          <w:rFonts w:asciiTheme="majorHAnsi" w:eastAsiaTheme="majorEastAsia" w:hAnsiTheme="majorHAnsi" w:cstheme="majorBidi"/>
          <w:b/>
          <w:bCs/>
          <w:color w:val="365F91" w:themeColor="accent1" w:themeShade="BF"/>
          <w:sz w:val="28"/>
          <w:szCs w:val="28"/>
        </w:rPr>
        <w:t xml:space="preserve">Story: </w:t>
      </w:r>
      <w:r>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4ED4E66D" w:rsidR="00C04308" w:rsidRDefault="001E183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But…there is a problem, he don’t know much of the city </w:t>
      </w:r>
      <w:r w:rsidR="00872B4E">
        <w:rPr>
          <w:rFonts w:asciiTheme="majorHAnsi" w:eastAsiaTheme="majorEastAsia" w:hAnsiTheme="majorHAnsi" w:cstheme="majorBidi"/>
          <w:bCs/>
          <w:i/>
          <w:sz w:val="28"/>
          <w:szCs w:val="28"/>
        </w:rPr>
        <w:t xml:space="preserve">or any events…but he’s also listen about a new app, very useful, used by </w:t>
      </w:r>
      <w:r w:rsidR="00C04308">
        <w:rPr>
          <w:rFonts w:asciiTheme="majorHAnsi" w:eastAsiaTheme="majorEastAsia" w:hAnsiTheme="majorHAnsi" w:cstheme="majorBidi"/>
          <w:bCs/>
          <w:i/>
          <w:sz w:val="28"/>
          <w:szCs w:val="28"/>
        </w:rPr>
        <w:t xml:space="preserve">a lot of his comrades, he’s go to the app store and find </w:t>
      </w:r>
      <w:proofErr w:type="spellStart"/>
      <w:r w:rsidR="00C04308">
        <w:rPr>
          <w:rFonts w:asciiTheme="majorHAnsi" w:eastAsiaTheme="majorEastAsia" w:hAnsiTheme="majorHAnsi" w:cstheme="majorBidi"/>
          <w:bCs/>
          <w:i/>
          <w:sz w:val="28"/>
          <w:szCs w:val="28"/>
        </w:rPr>
        <w:t>unievent</w:t>
      </w:r>
      <w:proofErr w:type="spellEnd"/>
      <w:r w:rsidR="00C04308">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Pr>
          <w:rFonts w:asciiTheme="majorHAnsi" w:eastAsiaTheme="majorEastAsia" w:hAnsiTheme="majorHAnsi" w:cstheme="majorBidi"/>
          <w:bCs/>
          <w:i/>
          <w:sz w:val="28"/>
          <w:szCs w:val="28"/>
        </w:rPr>
        <w:t>gps</w:t>
      </w:r>
      <w:proofErr w:type="spellEnd"/>
      <w:r w:rsidR="00C04308">
        <w:rPr>
          <w:rFonts w:asciiTheme="majorHAnsi" w:eastAsiaTheme="majorEastAsia" w:hAnsiTheme="majorHAnsi" w:cstheme="majorBidi"/>
          <w:bCs/>
          <w:i/>
          <w:sz w:val="28"/>
          <w:szCs w:val="28"/>
        </w:rPr>
        <w:t xml:space="preserve"> the app localize them and list all the event in his city, in that day.</w:t>
      </w:r>
    </w:p>
    <w:p w14:paraId="1F3C7152" w14:textId="77777777" w:rsidR="00C04308" w:rsidRDefault="00C0430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Very excited for the function he decide to register with google plus and to have access to full voice in the menu.</w:t>
      </w:r>
    </w:p>
    <w:p w14:paraId="28D328E8" w14:textId="6F318E1D" w:rsidR="00C04308" w:rsidRDefault="00C0430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Pr>
          <w:rFonts w:asciiTheme="majorHAnsi" w:eastAsiaTheme="majorEastAsia" w:hAnsiTheme="majorHAnsi" w:cstheme="majorBidi"/>
          <w:bCs/>
          <w:i/>
          <w:sz w:val="28"/>
          <w:szCs w:val="28"/>
        </w:rPr>
        <w:t>paypal</w:t>
      </w:r>
      <w:proofErr w:type="spellEnd"/>
      <w:r>
        <w:rPr>
          <w:rFonts w:asciiTheme="majorHAnsi" w:eastAsiaTheme="majorEastAsia" w:hAnsiTheme="majorHAnsi" w:cstheme="majorBidi"/>
          <w:bCs/>
          <w:i/>
          <w:sz w:val="28"/>
          <w:szCs w:val="28"/>
        </w:rPr>
        <w:t>.</w:t>
      </w:r>
    </w:p>
    <w:p w14:paraId="24E43559" w14:textId="77777777" w:rsidR="00C04308" w:rsidRDefault="00C04308" w:rsidP="00C0430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Default="001D1D88" w:rsidP="00C04308">
      <w:pPr>
        <w:rPr>
          <w:noProof/>
        </w:rPr>
      </w:pPr>
    </w:p>
    <w:p w14:paraId="35C1C149" w14:textId="6640D114" w:rsidR="00E93425" w:rsidRDefault="00E93425" w:rsidP="00C04308">
      <w:pPr>
        <w:rPr>
          <w:noProof/>
          <w:sz w:val="52"/>
          <w:szCs w:val="52"/>
        </w:rPr>
      </w:pPr>
    </w:p>
    <w:p w14:paraId="273375B3" w14:textId="6B095145" w:rsidR="004C6F1A" w:rsidRPr="001D1D88" w:rsidRDefault="00246343" w:rsidP="00C04308">
      <w:pPr>
        <w:rPr>
          <w:rFonts w:asciiTheme="majorHAnsi" w:eastAsiaTheme="majorEastAsia" w:hAnsiTheme="majorHAnsi" w:cstheme="majorBidi"/>
          <w:bCs/>
          <w:i/>
          <w:sz w:val="52"/>
          <w:szCs w:val="52"/>
        </w:rPr>
      </w:pPr>
      <w:r w:rsidRPr="001D1D88">
        <w:rPr>
          <w:noProof/>
          <w:sz w:val="52"/>
          <w:szCs w:val="52"/>
          <w:lang w:val="it-IT" w:eastAsia="it-IT"/>
        </w:rPr>
        <w:lastRenderedPageBreak/>
        <w:drawing>
          <wp:anchor distT="0" distB="0" distL="114300" distR="114300" simplePos="0" relativeHeight="251655680" behindDoc="0" locked="0" layoutInCell="1" allowOverlap="1" wp14:anchorId="22A7F23D" wp14:editId="54A417F3">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1D1D88">
        <w:rPr>
          <w:noProof/>
          <w:sz w:val="52"/>
          <w:szCs w:val="52"/>
        </w:rPr>
        <w:t>Structure</w:t>
      </w:r>
    </w:p>
    <w:p w14:paraId="686F3748" w14:textId="3A7BEB37" w:rsidR="004C6F1A" w:rsidRPr="005A4469" w:rsidRDefault="00224417" w:rsidP="00EC0568">
      <w:pPr>
        <w:pStyle w:val="Titolo1"/>
        <w:rPr>
          <w:sz w:val="36"/>
        </w:rPr>
      </w:pPr>
      <w:r>
        <w:rPr>
          <w:noProof/>
          <w:sz w:val="36"/>
          <w:lang w:val="it-IT" w:eastAsia="it-IT"/>
        </w:rPr>
        <mc:AlternateContent>
          <mc:Choice Requires="wps">
            <w:drawing>
              <wp:anchor distT="0" distB="0" distL="114300" distR="114300" simplePos="0" relativeHeight="251660800" behindDoc="0" locked="0" layoutInCell="1" allowOverlap="1" wp14:anchorId="752B2464" wp14:editId="4C5487C5">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B451EA"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5A4469">
        <w:rPr>
          <w:sz w:val="36"/>
        </w:rPr>
        <w:t>Navigation model</w:t>
      </w:r>
    </w:p>
    <w:p w14:paraId="6D8D2583" w14:textId="01F70770" w:rsidR="005A4469" w:rsidRDefault="005A4469" w:rsidP="00871CB8"/>
    <w:p w14:paraId="0DA8A60B" w14:textId="443338DC" w:rsidR="0069510C" w:rsidRPr="005A4469" w:rsidRDefault="00D511C4" w:rsidP="005A4469">
      <w:pPr>
        <w:rPr>
          <w:sz w:val="22"/>
        </w:rPr>
      </w:pPr>
      <w:r>
        <w:rPr>
          <w:noProof/>
          <w:lang w:val="it-IT" w:eastAsia="it-IT"/>
        </w:rPr>
        <w:drawing>
          <wp:anchor distT="0" distB="0" distL="114300" distR="114300" simplePos="0" relativeHeight="251662848" behindDoc="1" locked="0" layoutInCell="1" allowOverlap="1" wp14:anchorId="61646356" wp14:editId="522AEC4B">
            <wp:simplePos x="0" y="0"/>
            <wp:positionH relativeFrom="column">
              <wp:posOffset>2131695</wp:posOffset>
            </wp:positionH>
            <wp:positionV relativeFrom="paragraph">
              <wp:posOffset>8890</wp:posOffset>
            </wp:positionV>
            <wp:extent cx="4787265" cy="7100570"/>
            <wp:effectExtent l="0" t="0" r="0" b="5080"/>
            <wp:wrapThrough wrapText="bothSides">
              <wp:wrapPolygon edited="0">
                <wp:start x="0" y="0"/>
                <wp:lineTo x="0" y="21558"/>
                <wp:lineTo x="21488" y="21558"/>
                <wp:lineTo x="21488" y="0"/>
                <wp:lineTo x="0" y="0"/>
              </wp:wrapPolygon>
            </wp:wrapThrough>
            <wp:docPr id="4" name="Immagine 4" descr="C:\Users\Tuny9\AppData\Local\Microsoft\Windows\INetCacheContent.Word\navigation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7265" cy="7100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74A3" w:rsidRPr="005A4469">
        <w:rPr>
          <w:rFonts w:ascii="Arial" w:hAnsi="Arial" w:cs="Arial"/>
          <w:sz w:val="22"/>
        </w:rPr>
        <w:t>Navigation model</w:t>
      </w:r>
      <w:r w:rsidR="004C6F1A" w:rsidRPr="005A4469">
        <w:rPr>
          <w:rFonts w:ascii="Arial" w:hAnsi="Arial" w:cs="Arial"/>
          <w:sz w:val="22"/>
        </w:rPr>
        <w:t xml:space="preserve"> of your app</w:t>
      </w:r>
      <w:r w:rsidR="0069510C" w:rsidRPr="005A4469">
        <w:rPr>
          <w:rFonts w:ascii="Arial" w:hAnsi="Arial" w:cs="Arial"/>
          <w:sz w:val="22"/>
        </w:rPr>
        <w:t>.</w:t>
      </w:r>
    </w:p>
    <w:p w14:paraId="19F6A228" w14:textId="4F6D0EC5" w:rsidR="0069510C" w:rsidRPr="005A4469" w:rsidRDefault="0069510C" w:rsidP="005A4469">
      <w:pPr>
        <w:rPr>
          <w:rFonts w:ascii="Arial" w:hAnsi="Arial" w:cs="Arial"/>
          <w:sz w:val="22"/>
        </w:rPr>
      </w:pPr>
    </w:p>
    <w:p w14:paraId="25B787D0" w14:textId="2D901BAC" w:rsidR="004C6F1A" w:rsidRPr="005A4469" w:rsidRDefault="0069510C" w:rsidP="005A4469">
      <w:pPr>
        <w:rPr>
          <w:rFonts w:ascii="Arial" w:hAnsi="Arial" w:cs="Arial"/>
          <w:sz w:val="22"/>
        </w:rPr>
      </w:pPr>
      <w:r w:rsidRPr="005A4469">
        <w:rPr>
          <w:rFonts w:ascii="Arial" w:hAnsi="Arial" w:cs="Arial"/>
          <w:sz w:val="22"/>
        </w:rPr>
        <w:t xml:space="preserve">Description of its main parts </w:t>
      </w:r>
      <w:r w:rsidR="004C6F1A" w:rsidRPr="005A4469">
        <w:rPr>
          <w:rFonts w:ascii="Arial" w:hAnsi="Arial" w:cs="Arial"/>
          <w:sz w:val="22"/>
        </w:rPr>
        <w:t>an</w:t>
      </w:r>
      <w:r w:rsidRPr="005A4469">
        <w:rPr>
          <w:rFonts w:ascii="Arial" w:hAnsi="Arial" w:cs="Arial"/>
          <w:sz w:val="22"/>
        </w:rPr>
        <w:t>d the relevant choices you made</w:t>
      </w:r>
      <w:r w:rsidR="004C6F1A" w:rsidRPr="005A4469">
        <w:rPr>
          <w:rFonts w:ascii="Arial" w:hAnsi="Arial" w:cs="Arial"/>
          <w:sz w:val="22"/>
        </w:rPr>
        <w:t>.</w:t>
      </w:r>
      <w:r w:rsidR="00C066D3" w:rsidRPr="005A4469">
        <w:rPr>
          <w:rFonts w:ascii="Arial" w:hAnsi="Arial" w:cs="Arial"/>
          <w:sz w:val="22"/>
        </w:rPr>
        <w:t xml:space="preserve"> For each view and for each main navigation flow you have to describe your design decisions and their main objectives.</w:t>
      </w:r>
      <w:bookmarkStart w:id="0" w:name="_GoBack"/>
      <w:bookmarkEnd w:id="0"/>
    </w:p>
    <w:p w14:paraId="1B642430" w14:textId="5921CE06" w:rsidR="005B3069" w:rsidRDefault="005B3069" w:rsidP="00EC0568">
      <w:pPr>
        <w:jc w:val="both"/>
        <w:rPr>
          <w:rFonts w:ascii="Arial" w:hAnsi="Arial" w:cs="Arial"/>
        </w:rPr>
      </w:pPr>
    </w:p>
    <w:p w14:paraId="1CB379AC" w14:textId="28DB11F3" w:rsidR="005A4469" w:rsidRDefault="005A4469" w:rsidP="005B3069">
      <w:pPr>
        <w:pStyle w:val="Titolo1"/>
        <w:rPr>
          <w:rFonts w:ascii="Arial" w:eastAsia="Times New Roman" w:hAnsi="Arial" w:cs="Arial"/>
          <w:b w:val="0"/>
          <w:bCs w:val="0"/>
          <w:color w:val="auto"/>
          <w:sz w:val="24"/>
          <w:szCs w:val="24"/>
        </w:rPr>
      </w:pPr>
    </w:p>
    <w:p w14:paraId="66F1B3AE" w14:textId="77777777" w:rsidR="005A4469" w:rsidRPr="005A4469" w:rsidRDefault="005A4469" w:rsidP="005A4469"/>
    <w:p w14:paraId="38D47787" w14:textId="77777777" w:rsidR="005A4469" w:rsidRDefault="005A4469" w:rsidP="005B3069">
      <w:pPr>
        <w:pStyle w:val="Titolo1"/>
      </w:pPr>
    </w:p>
    <w:p w14:paraId="24735D94" w14:textId="78D9BF85" w:rsidR="005A4469" w:rsidRDefault="005A4469" w:rsidP="005B3069">
      <w:pPr>
        <w:pStyle w:val="Titolo1"/>
      </w:pPr>
    </w:p>
    <w:p w14:paraId="54953977" w14:textId="7BCA76A6" w:rsidR="005A4469" w:rsidRDefault="005A4469" w:rsidP="005A4469"/>
    <w:p w14:paraId="2136B824" w14:textId="4B42FE0A" w:rsidR="005A4469" w:rsidRDefault="005A4469" w:rsidP="005A4469"/>
    <w:p w14:paraId="6418B1FA" w14:textId="2270B6B0" w:rsidR="005A4469" w:rsidRDefault="005A4469" w:rsidP="005A4469"/>
    <w:p w14:paraId="591D42DF" w14:textId="529B430C" w:rsidR="005A4469" w:rsidRDefault="005A4469" w:rsidP="005A4469"/>
    <w:p w14:paraId="2967FBA0" w14:textId="56B4FD5B" w:rsidR="005A4469" w:rsidRDefault="005A4469" w:rsidP="005A4469"/>
    <w:p w14:paraId="7AAF5136" w14:textId="56A4A4C6" w:rsidR="005A4469" w:rsidRDefault="005A4469" w:rsidP="005A4469"/>
    <w:p w14:paraId="41C7DFA9" w14:textId="34F478AF" w:rsidR="005A4469" w:rsidRPr="00224417" w:rsidRDefault="005A4469" w:rsidP="005A4469">
      <w:pPr>
        <w:rPr>
          <w:u w:val="single"/>
        </w:rPr>
      </w:pPr>
    </w:p>
    <w:p w14:paraId="39C5D8E0" w14:textId="761DD067" w:rsidR="005A4469" w:rsidRDefault="005A4469" w:rsidP="005A4469"/>
    <w:p w14:paraId="70D1071C" w14:textId="5C013462" w:rsidR="005A4469" w:rsidRDefault="005A4469" w:rsidP="005A4469"/>
    <w:p w14:paraId="1CCAE0BA" w14:textId="2E1C0FBF" w:rsidR="005A4469" w:rsidRDefault="005A4469" w:rsidP="005A4469"/>
    <w:p w14:paraId="0594D381" w14:textId="3982A96C" w:rsidR="005A4469" w:rsidRDefault="005A4469" w:rsidP="005A4469"/>
    <w:p w14:paraId="64AA587E" w14:textId="7611C5D1" w:rsidR="005A4469" w:rsidRDefault="005A4469" w:rsidP="005A4469"/>
    <w:p w14:paraId="22DEE048" w14:textId="77777777" w:rsidR="005A4469" w:rsidRPr="005A4469" w:rsidRDefault="005A4469" w:rsidP="005A4469"/>
    <w:p w14:paraId="20E35A30" w14:textId="77777777" w:rsidR="001D1D88" w:rsidRDefault="001D1D88" w:rsidP="005B3069">
      <w:pPr>
        <w:pStyle w:val="Titolo1"/>
      </w:pPr>
    </w:p>
    <w:p w14:paraId="03430CC9" w14:textId="779B6E4C" w:rsidR="005A4469" w:rsidRDefault="0016211A" w:rsidP="005B3069">
      <w:pPr>
        <w:pStyle w:val="Titolo1"/>
      </w:pPr>
      <w:r>
        <w:t>Decision ad flow:</w:t>
      </w:r>
    </w:p>
    <w:p w14:paraId="7CD4461E" w14:textId="07312B75" w:rsidR="005A4469" w:rsidRDefault="005A4469" w:rsidP="005A4469">
      <w:pPr>
        <w:pStyle w:val="Paragrafoelenco"/>
        <w:numPr>
          <w:ilvl w:val="0"/>
          <w:numId w:val="8"/>
        </w:numPr>
      </w:pPr>
      <w:r>
        <w:t xml:space="preserve">All the elements with the symbol </w:t>
      </w:r>
      <w:r>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t xml:space="preserve"> are part of menu, many of the voice are accessible only with registration</w:t>
      </w:r>
    </w:p>
    <w:p w14:paraId="045CD19E" w14:textId="3DBF3E51" w:rsidR="00B55BA3" w:rsidRDefault="00B55BA3" w:rsidP="005A4469">
      <w:pPr>
        <w:pStyle w:val="Paragrafoelenco"/>
        <w:numPr>
          <w:ilvl w:val="0"/>
          <w:numId w:val="8"/>
        </w:numPr>
      </w:pPr>
      <w:r>
        <w:t>For making our app easier to use and pleasing the users proceed to registration only after first access, and without obligation, naturally the unregistered users can only view events. For other functionality is required login/registration.</w:t>
      </w:r>
    </w:p>
    <w:p w14:paraId="1A84A624" w14:textId="30AB96BE" w:rsidR="00B55BA3" w:rsidRDefault="00C72AE4" w:rsidP="005A4469">
      <w:pPr>
        <w:pStyle w:val="Paragrafoelenco"/>
        <w:numPr>
          <w:ilvl w:val="0"/>
          <w:numId w:val="8"/>
        </w:numPr>
      </w:pPr>
      <w:r>
        <w:t xml:space="preserve">We choose to start with splash page and after the loading the search event, the app asking authorization for </w:t>
      </w:r>
      <w:proofErr w:type="spellStart"/>
      <w:r>
        <w:t>gps</w:t>
      </w:r>
      <w:proofErr w:type="spellEnd"/>
      <w:r>
        <w:t xml:space="preserve"> functionality and set the city, if it doesn’t happen the user can </w:t>
      </w:r>
      <w:r w:rsidR="00BE056B">
        <w:t>set city manually</w:t>
      </w:r>
    </w:p>
    <w:p w14:paraId="40C9EFAC" w14:textId="77777777" w:rsidR="009472D8" w:rsidRDefault="0016211A" w:rsidP="005A4469">
      <w:pPr>
        <w:pStyle w:val="Paragrafoelenco"/>
        <w:numPr>
          <w:ilvl w:val="0"/>
          <w:numId w:val="8"/>
        </w:numPr>
      </w:pPr>
      <w:r>
        <w:t>We</w:t>
      </w:r>
      <w:r w:rsidR="003D02FB">
        <w:t xml:space="preserve"> choose to put setting in the profile option for making more clear the </w:t>
      </w:r>
      <w:proofErr w:type="spellStart"/>
      <w:r w:rsidR="003D02FB">
        <w:t>ux</w:t>
      </w:r>
      <w:proofErr w:type="spellEnd"/>
      <w:r w:rsidR="003D02FB">
        <w:t>, and it’s accessible for everyone</w:t>
      </w:r>
      <w:r>
        <w:t xml:space="preserve">                          </w:t>
      </w:r>
    </w:p>
    <w:p w14:paraId="41C2C600" w14:textId="39A92F78" w:rsidR="0016211A" w:rsidRPr="005A4469" w:rsidRDefault="009472D8" w:rsidP="005A4469">
      <w:pPr>
        <w:pStyle w:val="Paragrafoelenco"/>
        <w:numPr>
          <w:ilvl w:val="0"/>
          <w:numId w:val="8"/>
        </w:numPr>
      </w:pPr>
      <w:r>
        <w:t>When an event end it’s possible to review them and give an evaluation</w:t>
      </w:r>
      <w:r w:rsidR="0016211A">
        <w:t xml:space="preserve">                                                                                        </w:t>
      </w:r>
    </w:p>
    <w:p w14:paraId="47DB701D" w14:textId="77777777" w:rsidR="00EF0002" w:rsidRDefault="00EF0002" w:rsidP="005B3069">
      <w:pPr>
        <w:pStyle w:val="Titolo1"/>
      </w:pPr>
    </w:p>
    <w:p w14:paraId="3133DDA8" w14:textId="769D9D58" w:rsidR="005B3069" w:rsidRDefault="005B3069" w:rsidP="005B3069">
      <w:pPr>
        <w:pStyle w:val="Titolo1"/>
      </w:pPr>
      <w:r>
        <w:t>Data</w:t>
      </w:r>
    </w:p>
    <w:p w14:paraId="2DCB3B31" w14:textId="3F05DDD3" w:rsidR="005B3069" w:rsidRDefault="005B3069" w:rsidP="005B3069">
      <w:pPr>
        <w:jc w:val="both"/>
        <w:rPr>
          <w:rFonts w:ascii="Arial" w:hAnsi="Arial" w:cs="Arial"/>
        </w:rPr>
      </w:pPr>
      <w:r>
        <w:rPr>
          <w:rFonts w:ascii="Arial" w:hAnsi="Arial" w:cs="Arial"/>
        </w:rPr>
        <w:t xml:space="preserve">Provide a class diagram representing all the contents you manage in your app. As a reference for class diagrams, use this: </w:t>
      </w:r>
      <w:hyperlink r:id="rId18" w:history="1">
        <w:r w:rsidRPr="00C066D3">
          <w:rPr>
            <w:rStyle w:val="Collegamentoipertestuale"/>
            <w:rFonts w:ascii="Arial" w:hAnsi="Arial" w:cs="Arial"/>
          </w:rPr>
          <w:t>http://it.wikipedia.org/wiki/Class_diagram</w:t>
        </w:r>
      </w:hyperlink>
    </w:p>
    <w:p w14:paraId="6BCCF730" w14:textId="77777777" w:rsidR="005B3069" w:rsidRDefault="005B3069" w:rsidP="00EC0568">
      <w:pPr>
        <w:jc w:val="both"/>
        <w:rPr>
          <w:rFonts w:ascii="Arial" w:hAnsi="Arial" w:cs="Arial"/>
        </w:rPr>
      </w:pPr>
    </w:p>
    <w:p w14:paraId="74890AF5" w14:textId="77777777" w:rsidR="00A33D0C" w:rsidRDefault="00A33D0C" w:rsidP="00EC0568">
      <w:pPr>
        <w:pStyle w:val="Titolo"/>
        <w:rPr>
          <w:noProof/>
        </w:rPr>
      </w:pPr>
    </w:p>
    <w:p w14:paraId="21E6FE7B" w14:textId="77777777" w:rsidR="004D2B4D" w:rsidRDefault="004D2B4D" w:rsidP="00EC0568">
      <w:pPr>
        <w:pStyle w:val="Titolo"/>
        <w:rPr>
          <w:noProof/>
        </w:rPr>
      </w:pPr>
    </w:p>
    <w:p w14:paraId="3FFE0B4C" w14:textId="77777777" w:rsidR="004D2B4D" w:rsidRDefault="004D2B4D" w:rsidP="00EC0568">
      <w:pPr>
        <w:pStyle w:val="Titolo"/>
        <w:rPr>
          <w:noProof/>
        </w:rPr>
      </w:pPr>
    </w:p>
    <w:p w14:paraId="0D75FA9E" w14:textId="77777777" w:rsidR="004D2B4D" w:rsidRDefault="004D2B4D" w:rsidP="00EC0568">
      <w:pPr>
        <w:pStyle w:val="Titolo"/>
        <w:rPr>
          <w:noProof/>
        </w:rPr>
      </w:pPr>
    </w:p>
    <w:p w14:paraId="0E967006" w14:textId="77777777" w:rsidR="004D2B4D" w:rsidRDefault="004D2B4D" w:rsidP="00EC0568">
      <w:pPr>
        <w:pStyle w:val="Titolo"/>
        <w:rPr>
          <w:noProof/>
        </w:rPr>
      </w:pPr>
    </w:p>
    <w:p w14:paraId="0B3E1C51" w14:textId="77777777" w:rsidR="004D2B4D" w:rsidRDefault="004D2B4D" w:rsidP="00EC0568">
      <w:pPr>
        <w:pStyle w:val="Titolo"/>
        <w:rPr>
          <w:noProof/>
        </w:rPr>
      </w:pPr>
    </w:p>
    <w:p w14:paraId="385487F7" w14:textId="77777777" w:rsidR="004D2B4D" w:rsidRDefault="004D2B4D" w:rsidP="00EC0568">
      <w:pPr>
        <w:pStyle w:val="Titolo"/>
        <w:rPr>
          <w:noProof/>
        </w:rPr>
      </w:pPr>
    </w:p>
    <w:p w14:paraId="3E6D36D5" w14:textId="77777777" w:rsidR="004D2B4D" w:rsidRDefault="004D2B4D" w:rsidP="00EC0568">
      <w:pPr>
        <w:pStyle w:val="Titolo"/>
        <w:rPr>
          <w:noProof/>
        </w:rPr>
      </w:pPr>
    </w:p>
    <w:p w14:paraId="0CDB3C8A" w14:textId="77777777" w:rsidR="004D2B4D" w:rsidRDefault="004D2B4D" w:rsidP="00EC0568">
      <w:pPr>
        <w:pStyle w:val="Titolo"/>
        <w:rPr>
          <w:noProof/>
        </w:rPr>
      </w:pPr>
    </w:p>
    <w:p w14:paraId="65014BCB" w14:textId="7EDD5A39" w:rsidR="00263EFB" w:rsidRPr="00263EFB" w:rsidRDefault="00FA4658" w:rsidP="00EC0568">
      <w:pPr>
        <w:pStyle w:val="Titolo"/>
      </w:pPr>
      <w:r>
        <w:rPr>
          <w:noProof/>
          <w:lang w:val="it-IT" w:eastAsia="it-IT"/>
        </w:rPr>
        <w:lastRenderedPageBreak/>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9"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Pr>
          <w:noProof/>
        </w:rPr>
        <w:t>Skeleton</w:t>
      </w:r>
    </w:p>
    <w:p w14:paraId="71D1239C" w14:textId="1812531D" w:rsidR="0069510C" w:rsidRDefault="009A5534" w:rsidP="00EC0568">
      <w:pPr>
        <w:jc w:val="both"/>
        <w:rPr>
          <w:rFonts w:ascii="Arial" w:hAnsi="Arial" w:cs="Arial"/>
        </w:rPr>
      </w:pPr>
      <w:r>
        <w:rPr>
          <w:rFonts w:ascii="Arial" w:hAnsi="Arial" w:cs="Arial"/>
        </w:rPr>
        <w:t>Lo-Fi Wireframe</w:t>
      </w:r>
      <w:r w:rsidR="004C6F1A">
        <w:rPr>
          <w:rFonts w:ascii="Arial" w:hAnsi="Arial" w:cs="Arial"/>
        </w:rPr>
        <w:t>s</w:t>
      </w:r>
      <w:r>
        <w:rPr>
          <w:rFonts w:ascii="Arial" w:hAnsi="Arial" w:cs="Arial"/>
        </w:rPr>
        <w:t xml:space="preserve"> of your app</w:t>
      </w:r>
      <w:r w:rsidR="00C066D3">
        <w:rPr>
          <w:rFonts w:ascii="Arial" w:hAnsi="Arial" w:cs="Arial"/>
        </w:rPr>
        <w:t xml:space="preserve">. In this phase you have to </w:t>
      </w:r>
      <w:r w:rsidR="0069510C">
        <w:rPr>
          <w:rFonts w:ascii="Arial" w:hAnsi="Arial" w:cs="Arial"/>
        </w:rPr>
        <w:t>create</w:t>
      </w:r>
      <w:r w:rsidR="00C066D3">
        <w:rPr>
          <w:rFonts w:ascii="Arial" w:hAnsi="Arial" w:cs="Arial"/>
        </w:rPr>
        <w:t xml:space="preserve"> a </w:t>
      </w:r>
      <w:r w:rsidR="00C066D3" w:rsidRPr="00C066D3">
        <w:rPr>
          <w:rFonts w:ascii="Arial" w:hAnsi="Arial" w:cs="Arial"/>
          <w:b/>
        </w:rPr>
        <w:t>complete wireframe</w:t>
      </w:r>
      <w:r w:rsidR="00C066D3">
        <w:rPr>
          <w:rFonts w:ascii="Arial" w:hAnsi="Arial" w:cs="Arial"/>
        </w:rPr>
        <w:t xml:space="preserve"> representing all the views described in the navigation model.</w:t>
      </w:r>
    </w:p>
    <w:p w14:paraId="7F50134D" w14:textId="77777777" w:rsidR="0069510C" w:rsidRDefault="0069510C" w:rsidP="00EC0568">
      <w:pPr>
        <w:jc w:val="both"/>
        <w:rPr>
          <w:rFonts w:ascii="Arial" w:hAnsi="Arial" w:cs="Arial"/>
        </w:rPr>
      </w:pPr>
    </w:p>
    <w:p w14:paraId="12D60094" w14:textId="3ABFD7F6" w:rsidR="00A532CB" w:rsidRDefault="0069510C" w:rsidP="00EC0568">
      <w:pPr>
        <w:jc w:val="both"/>
        <w:rPr>
          <w:rFonts w:ascii="Arial" w:hAnsi="Arial" w:cs="Arial"/>
          <w:noProof/>
          <w:lang w:val="it-IT" w:eastAsia="it-IT"/>
        </w:rPr>
      </w:pPr>
      <w:r>
        <w:rPr>
          <w:rFonts w:ascii="Arial" w:hAnsi="Arial" w:cs="Arial"/>
        </w:rPr>
        <w:t>D</w:t>
      </w:r>
      <w:r w:rsidR="009A5534" w:rsidRPr="009A5534">
        <w:rPr>
          <w:rFonts w:ascii="Arial" w:hAnsi="Arial" w:cs="Arial"/>
        </w:rPr>
        <w:t>escr</w:t>
      </w:r>
      <w:r w:rsidR="00FA4658">
        <w:rPr>
          <w:rFonts w:ascii="Arial" w:hAnsi="Arial" w:cs="Arial"/>
        </w:rPr>
        <w:t xml:space="preserve">iption of </w:t>
      </w:r>
      <w:r w:rsidR="009A5534" w:rsidRPr="009A5534">
        <w:rPr>
          <w:rFonts w:ascii="Arial" w:hAnsi="Arial" w:cs="Arial"/>
        </w:rPr>
        <w:t>the relevant choices you made about the user interaction and how</w:t>
      </w:r>
      <w:r w:rsidR="00FA4658">
        <w:rPr>
          <w:rFonts w:ascii="Arial" w:hAnsi="Arial" w:cs="Arial"/>
        </w:rPr>
        <w:t xml:space="preserve"> information flows among views</w:t>
      </w:r>
      <w:r w:rsidR="009A5534" w:rsidRPr="009A5534">
        <w:rPr>
          <w:rFonts w:ascii="Arial" w:hAnsi="Arial" w:cs="Arial"/>
        </w:rPr>
        <w:t>.</w:t>
      </w:r>
      <w:r w:rsidR="004C6F1A">
        <w:rPr>
          <w:rFonts w:ascii="Arial" w:hAnsi="Arial" w:cs="Arial"/>
        </w:rPr>
        <w:t xml:space="preserve"> </w:t>
      </w:r>
    </w:p>
    <w:p w14:paraId="216F2631" w14:textId="5AD21D84" w:rsidR="00C066D3" w:rsidRDefault="00C066D3" w:rsidP="00EC0568">
      <w:pPr>
        <w:jc w:val="both"/>
        <w:rPr>
          <w:rFonts w:ascii="Arial" w:hAnsi="Arial" w:cs="Arial"/>
        </w:rPr>
      </w:pPr>
    </w:p>
    <w:p w14:paraId="3490C51C" w14:textId="3BEF6E41" w:rsidR="009159C5" w:rsidRDefault="009159C5" w:rsidP="00EC0568">
      <w:pPr>
        <w:jc w:val="both"/>
        <w:rPr>
          <w:rFonts w:ascii="Arial" w:hAnsi="Arial" w:cs="Arial"/>
        </w:rPr>
      </w:pPr>
    </w:p>
    <w:p w14:paraId="609E55E9" w14:textId="47D5A539" w:rsidR="00A532CB" w:rsidRDefault="00A532CB" w:rsidP="00EC0568">
      <w:pPr>
        <w:jc w:val="both"/>
        <w:rPr>
          <w:rFonts w:ascii="Arial" w:hAnsi="Arial" w:cs="Arial"/>
          <w:color w:val="17365D" w:themeColor="text2" w:themeShade="BF"/>
        </w:rPr>
      </w:pPr>
      <w:r w:rsidRPr="00A532CB">
        <w:rPr>
          <w:rFonts w:ascii="Arial" w:hAnsi="Arial" w:cs="Arial"/>
          <w:color w:val="17365D" w:themeColor="text2" w:themeShade="BF"/>
        </w:rPr>
        <w:t>The mainly choices are:</w:t>
      </w:r>
    </w:p>
    <w:p w14:paraId="6A30698D" w14:textId="5E4E2B00" w:rsidR="001B6079" w:rsidRDefault="001B6079" w:rsidP="00EC0568">
      <w:pPr>
        <w:jc w:val="both"/>
        <w:rPr>
          <w:rFonts w:ascii="Arial" w:hAnsi="Arial" w:cs="Arial"/>
          <w:color w:val="17365D" w:themeColor="text2" w:themeShade="BF"/>
        </w:rPr>
      </w:pPr>
    </w:p>
    <w:p w14:paraId="77D4849A" w14:textId="15C91AA4" w:rsidR="001B6079" w:rsidRPr="001B6079" w:rsidRDefault="001B6079" w:rsidP="00EC0568">
      <w:pPr>
        <w:jc w:val="both"/>
        <w:rPr>
          <w:rFonts w:ascii="Arial" w:hAnsi="Arial" w:cs="Arial"/>
        </w:rPr>
      </w:pPr>
      <w:r w:rsidRPr="007A5574">
        <w:rPr>
          <w:rFonts w:ascii="Arial" w:hAnsi="Arial" w:cs="Arial"/>
          <w:b/>
        </w:rPr>
        <w:t xml:space="preserve">Use of </w:t>
      </w:r>
      <w:r w:rsidRPr="007A5574">
        <w:rPr>
          <w:rFonts w:ascii="Arial" w:hAnsi="Arial" w:cs="Arial"/>
          <w:b/>
          <w:caps/>
        </w:rPr>
        <w:t>cards</w:t>
      </w:r>
      <w:r>
        <w:rPr>
          <w:rFonts w:ascii="Arial" w:hAnsi="Arial" w:cs="Arial"/>
          <w:caps/>
        </w:rPr>
        <w:t xml:space="preserve">, </w:t>
      </w:r>
      <w:r>
        <w:rPr>
          <w:rFonts w:ascii="Arial" w:hAnsi="Arial" w:cs="Arial"/>
        </w:rPr>
        <w:t xml:space="preserve">for </w:t>
      </w:r>
      <w:proofErr w:type="spellStart"/>
      <w:r>
        <w:rPr>
          <w:rFonts w:ascii="Arial" w:hAnsi="Arial" w:cs="Arial"/>
        </w:rPr>
        <w:t>incapsulate</w:t>
      </w:r>
      <w:proofErr w:type="spellEnd"/>
      <w:r>
        <w:rPr>
          <w:rFonts w:ascii="Arial" w:hAnsi="Arial" w:cs="Arial"/>
        </w:rPr>
        <w:t xml:space="preserve"> all information linked to </w:t>
      </w:r>
      <w:r w:rsidRPr="001B6079">
        <w:rPr>
          <w:rFonts w:ascii="Arial" w:hAnsi="Arial" w:cs="Arial"/>
          <w:u w:val="single"/>
        </w:rPr>
        <w:t>the</w:t>
      </w:r>
      <w:r>
        <w:rPr>
          <w:rFonts w:ascii="Arial" w:hAnsi="Arial" w:cs="Arial"/>
        </w:rPr>
        <w:t xml:space="preserve"> event in one box</w:t>
      </w:r>
    </w:p>
    <w:p w14:paraId="6B657E17" w14:textId="62E420BC" w:rsidR="00A532CB" w:rsidRDefault="00A532CB" w:rsidP="00EC0568">
      <w:pPr>
        <w:jc w:val="both"/>
        <w:rPr>
          <w:rFonts w:ascii="Arial" w:hAnsi="Arial" w:cs="Arial"/>
        </w:rPr>
      </w:pPr>
      <w:r>
        <w:rPr>
          <w:rFonts w:ascii="Arial" w:hAnsi="Arial" w:cs="Arial"/>
        </w:rPr>
        <w:t xml:space="preserve"> </w:t>
      </w:r>
    </w:p>
    <w:p w14:paraId="35BACD8A" w14:textId="504CD702" w:rsidR="009159C5" w:rsidRPr="00A532CB" w:rsidRDefault="009159C5" w:rsidP="009159C5">
      <w:pPr>
        <w:jc w:val="both"/>
        <w:rPr>
          <w:rFonts w:ascii="Arial" w:hAnsi="Arial" w:cs="Arial"/>
          <w:b/>
        </w:rPr>
      </w:pPr>
      <w:r w:rsidRPr="00A532CB">
        <w:rPr>
          <w:rFonts w:ascii="Arial" w:hAnsi="Arial" w:cs="Arial"/>
          <w:b/>
        </w:rPr>
        <w:t>NAVIGATION DRAWER</w:t>
      </w:r>
    </w:p>
    <w:p w14:paraId="5A6BECE4" w14:textId="77777777" w:rsidR="009159C5" w:rsidRPr="009159C5" w:rsidRDefault="009159C5" w:rsidP="009159C5">
      <w:pPr>
        <w:jc w:val="both"/>
        <w:rPr>
          <w:rFonts w:ascii="Arial" w:hAnsi="Arial" w:cs="Arial"/>
        </w:rPr>
      </w:pPr>
    </w:p>
    <w:p w14:paraId="796BC4C9" w14:textId="77777777" w:rsidR="009159C5" w:rsidRPr="009159C5" w:rsidRDefault="009159C5" w:rsidP="009159C5">
      <w:pPr>
        <w:jc w:val="both"/>
        <w:rPr>
          <w:rFonts w:ascii="Arial" w:hAnsi="Arial" w:cs="Arial"/>
        </w:rPr>
      </w:pPr>
      <w:r w:rsidRPr="009159C5">
        <w:rPr>
          <w:rFonts w:ascii="Arial" w:hAnsi="Arial" w:cs="Arial"/>
        </w:rPr>
        <w:t>When there is insufficient space to support tabs, side navigation is a good alternative. Side navigation can display many navigation targets at once. A drawer remains hidden until invoked by the user.</w:t>
      </w:r>
    </w:p>
    <w:p w14:paraId="36694AAE" w14:textId="77777777" w:rsidR="009159C5" w:rsidRPr="009159C5" w:rsidRDefault="009159C5" w:rsidP="009159C5">
      <w:pPr>
        <w:jc w:val="both"/>
        <w:rPr>
          <w:rFonts w:ascii="Arial" w:hAnsi="Arial" w:cs="Arial"/>
        </w:rPr>
      </w:pPr>
    </w:p>
    <w:p w14:paraId="0062D233" w14:textId="448A158E" w:rsidR="009159C5" w:rsidRPr="009159C5" w:rsidRDefault="009159C5" w:rsidP="009159C5">
      <w:pPr>
        <w:jc w:val="both"/>
        <w:rPr>
          <w:rFonts w:ascii="Arial" w:hAnsi="Arial" w:cs="Arial"/>
        </w:rPr>
      </w:pPr>
      <w:r w:rsidRPr="009159C5">
        <w:rPr>
          <w:rFonts w:ascii="Arial" w:hAnsi="Arial" w:cs="Arial"/>
        </w:rPr>
        <w:t>Apps with a single “home” should list the most frequently accessed destinations at the top of side navigation.</w:t>
      </w:r>
    </w:p>
    <w:p w14:paraId="6A26B1F6" w14:textId="5FA1DF1D" w:rsidR="009159C5" w:rsidRPr="009159C5" w:rsidRDefault="009159C5" w:rsidP="009159C5">
      <w:pPr>
        <w:jc w:val="both"/>
        <w:rPr>
          <w:rFonts w:ascii="Arial" w:hAnsi="Arial" w:cs="Arial"/>
        </w:rPr>
      </w:pPr>
    </w:p>
    <w:p w14:paraId="6986167D" w14:textId="77777777" w:rsidR="009159C5" w:rsidRPr="009159C5" w:rsidRDefault="009159C5" w:rsidP="009159C5">
      <w:pPr>
        <w:jc w:val="both"/>
        <w:rPr>
          <w:rFonts w:ascii="Arial" w:hAnsi="Arial" w:cs="Arial"/>
        </w:rPr>
      </w:pPr>
      <w:r w:rsidRPr="009159C5">
        <w:rPr>
          <w:rFonts w:ascii="Arial" w:hAnsi="Arial" w:cs="Arial"/>
        </w:rPr>
        <w:t>Side navigation may appear either with or without a navigation drawer.</w:t>
      </w:r>
    </w:p>
    <w:p w14:paraId="5819A5C1" w14:textId="77777777" w:rsidR="009159C5" w:rsidRPr="009159C5" w:rsidRDefault="009159C5" w:rsidP="009159C5">
      <w:pPr>
        <w:jc w:val="both"/>
        <w:rPr>
          <w:rFonts w:ascii="Arial" w:hAnsi="Arial" w:cs="Arial"/>
        </w:rPr>
      </w:pPr>
    </w:p>
    <w:p w14:paraId="553E0F30" w14:textId="3FE427B5" w:rsidR="004737DF" w:rsidRPr="004737DF" w:rsidRDefault="009159C5" w:rsidP="004737DF">
      <w:pPr>
        <w:jc w:val="both"/>
        <w:rPr>
          <w:rFonts w:ascii="Arial" w:hAnsi="Arial" w:cs="Arial"/>
        </w:rPr>
      </w:pPr>
      <w:r w:rsidRPr="009159C5">
        <w:rPr>
          <w:rFonts w:ascii="Arial" w:hAnsi="Arial" w:cs="Arial"/>
        </w:rPr>
        <w:t>Recommended for:</w:t>
      </w:r>
    </w:p>
    <w:p w14:paraId="4F3BCFA5" w14:textId="77777777" w:rsidR="009159C5" w:rsidRPr="009159C5" w:rsidRDefault="009159C5" w:rsidP="009159C5">
      <w:pPr>
        <w:jc w:val="both"/>
        <w:rPr>
          <w:rFonts w:ascii="Arial" w:hAnsi="Arial" w:cs="Arial"/>
        </w:rPr>
      </w:pPr>
    </w:p>
    <w:p w14:paraId="4499D9AA"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Apps with many top-level views</w:t>
      </w:r>
    </w:p>
    <w:p w14:paraId="5D4017BD"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Enabling quick navigation between unrelated views</w:t>
      </w:r>
    </w:p>
    <w:p w14:paraId="7EDB8459"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Deep navigation structures</w:t>
      </w:r>
    </w:p>
    <w:p w14:paraId="4671509A"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Reducing visibility of infrequent destinations</w:t>
      </w:r>
    </w:p>
    <w:p w14:paraId="042E10F8" w14:textId="0185A714" w:rsidR="009159C5" w:rsidRPr="009159C5" w:rsidRDefault="009159C5" w:rsidP="009159C5">
      <w:pPr>
        <w:jc w:val="both"/>
        <w:rPr>
          <w:rFonts w:ascii="Arial" w:hAnsi="Arial" w:cs="Arial"/>
        </w:rPr>
      </w:pPr>
    </w:p>
    <w:p w14:paraId="764DB895" w14:textId="77777777" w:rsidR="009159C5" w:rsidRPr="009159C5" w:rsidRDefault="009159C5" w:rsidP="009159C5">
      <w:pPr>
        <w:jc w:val="both"/>
        <w:rPr>
          <w:rFonts w:ascii="Arial" w:hAnsi="Arial" w:cs="Arial"/>
        </w:rPr>
      </w:pPr>
    </w:p>
    <w:p w14:paraId="6CBBEAFA" w14:textId="499FF5FD" w:rsidR="009159C5" w:rsidRPr="00A532CB" w:rsidRDefault="009159C5" w:rsidP="009159C5">
      <w:pPr>
        <w:jc w:val="both"/>
        <w:rPr>
          <w:rFonts w:ascii="Arial" w:hAnsi="Arial" w:cs="Arial"/>
          <w:b/>
          <w:caps/>
        </w:rPr>
      </w:pPr>
      <w:r w:rsidRPr="00A532CB">
        <w:rPr>
          <w:rFonts w:ascii="Arial" w:hAnsi="Arial" w:cs="Arial"/>
          <w:b/>
          <w:caps/>
        </w:rPr>
        <w:t>Expandable search</w:t>
      </w:r>
    </w:p>
    <w:p w14:paraId="00325DC1" w14:textId="6737981F" w:rsidR="009159C5" w:rsidRPr="009159C5" w:rsidRDefault="009159C5" w:rsidP="009159C5">
      <w:pPr>
        <w:jc w:val="both"/>
        <w:rPr>
          <w:rFonts w:ascii="Arial" w:hAnsi="Arial" w:cs="Arial"/>
        </w:rPr>
      </w:pPr>
    </w:p>
    <w:p w14:paraId="27435C01" w14:textId="77777777" w:rsidR="009159C5" w:rsidRPr="009159C5" w:rsidRDefault="009159C5" w:rsidP="009159C5">
      <w:pPr>
        <w:jc w:val="both"/>
        <w:rPr>
          <w:rFonts w:ascii="Arial" w:hAnsi="Arial" w:cs="Arial"/>
        </w:rPr>
      </w:pPr>
      <w:r w:rsidRPr="009159C5">
        <w:rPr>
          <w:rFonts w:ascii="Arial" w:hAnsi="Arial" w:cs="Arial"/>
        </w:rPr>
        <w:t>Use expandable search when search is not the primary focus of your app.</w:t>
      </w:r>
    </w:p>
    <w:p w14:paraId="64BC83A7" w14:textId="0AA7F2C8" w:rsidR="009159C5" w:rsidRPr="009159C5" w:rsidRDefault="009159C5" w:rsidP="009159C5">
      <w:pPr>
        <w:jc w:val="both"/>
        <w:rPr>
          <w:rFonts w:ascii="Arial" w:hAnsi="Arial" w:cs="Arial"/>
        </w:rPr>
      </w:pPr>
    </w:p>
    <w:p w14:paraId="2F1387FE" w14:textId="12CFDEDC" w:rsidR="009159C5" w:rsidRPr="009159C5" w:rsidRDefault="009159C5" w:rsidP="009159C5">
      <w:pPr>
        <w:jc w:val="both"/>
        <w:rPr>
          <w:rFonts w:ascii="Arial" w:hAnsi="Arial" w:cs="Arial"/>
        </w:rPr>
      </w:pPr>
      <w:r w:rsidRPr="009159C5">
        <w:rPr>
          <w:rFonts w:ascii="Arial" w:hAnsi="Arial" w:cs="Arial"/>
        </w:rPr>
        <w:t>Display a magnifying glass icon in the toolbar instead of a search text box.</w:t>
      </w:r>
    </w:p>
    <w:p w14:paraId="1B54EB73" w14:textId="542366BC" w:rsidR="009159C5" w:rsidRPr="009159C5" w:rsidRDefault="009159C5" w:rsidP="009159C5">
      <w:pPr>
        <w:jc w:val="both"/>
        <w:rPr>
          <w:rFonts w:ascii="Arial" w:hAnsi="Arial" w:cs="Arial"/>
        </w:rPr>
      </w:pPr>
    </w:p>
    <w:p w14:paraId="23D95BE4" w14:textId="495C90D3" w:rsidR="009159C5" w:rsidRPr="009159C5" w:rsidRDefault="009159C5" w:rsidP="009159C5">
      <w:pPr>
        <w:jc w:val="both"/>
        <w:rPr>
          <w:rFonts w:ascii="Arial" w:hAnsi="Arial" w:cs="Arial"/>
        </w:rPr>
      </w:pPr>
      <w:r w:rsidRPr="009159C5">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9159C5" w:rsidRDefault="009159C5" w:rsidP="009159C5">
      <w:pPr>
        <w:jc w:val="both"/>
        <w:rPr>
          <w:rFonts w:ascii="Arial" w:hAnsi="Arial" w:cs="Arial"/>
        </w:rPr>
      </w:pPr>
    </w:p>
    <w:p w14:paraId="77C74302" w14:textId="722D7880" w:rsidR="009159C5" w:rsidRPr="009159C5" w:rsidRDefault="009159C5" w:rsidP="009159C5">
      <w:pPr>
        <w:jc w:val="both"/>
        <w:rPr>
          <w:rFonts w:ascii="Arial" w:hAnsi="Arial" w:cs="Arial"/>
        </w:rPr>
      </w:pPr>
      <w:r w:rsidRPr="009159C5">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3225AA95" w14:textId="18ACC174" w:rsidR="00EC0568" w:rsidRDefault="009159C5" w:rsidP="006A4355">
      <w:pPr>
        <w:jc w:val="both"/>
        <w:rPr>
          <w:rFonts w:ascii="Arial" w:hAnsi="Arial" w:cs="Arial"/>
        </w:rPr>
      </w:pPr>
      <w:r w:rsidRPr="009159C5">
        <w:rPr>
          <w:rFonts w:ascii="Arial" w:hAnsi="Arial" w:cs="Arial"/>
        </w:rPr>
        <w:t>Touching the up arrow closes search and restores the original presentation of the toolbar.</w:t>
      </w:r>
    </w:p>
    <w:p w14:paraId="1D122AF1" w14:textId="77777777" w:rsidR="007A5574" w:rsidRDefault="007A5574" w:rsidP="00EC0568">
      <w:pPr>
        <w:pStyle w:val="Titolo"/>
        <w:rPr>
          <w:noProof/>
        </w:rPr>
      </w:pPr>
    </w:p>
    <w:p w14:paraId="281D2898" w14:textId="77777777" w:rsidR="00A83E49" w:rsidRDefault="00A83E49" w:rsidP="00EC0568">
      <w:pPr>
        <w:pStyle w:val="Titolo"/>
        <w:rPr>
          <w:noProof/>
        </w:rPr>
      </w:pPr>
    </w:p>
    <w:p w14:paraId="1E83D3ED" w14:textId="77777777" w:rsidR="00A83E49" w:rsidRDefault="00A83E49" w:rsidP="00EC0568">
      <w:pPr>
        <w:pStyle w:val="Titolo"/>
        <w:rPr>
          <w:noProof/>
        </w:rPr>
      </w:pPr>
    </w:p>
    <w:p w14:paraId="5A072B58" w14:textId="77777777" w:rsidR="00A83E49" w:rsidRDefault="00A83E49" w:rsidP="00EC0568">
      <w:pPr>
        <w:pStyle w:val="Titolo"/>
        <w:rPr>
          <w:noProof/>
        </w:rPr>
      </w:pPr>
    </w:p>
    <w:p w14:paraId="5F6569BC" w14:textId="77777777" w:rsidR="00A83E49" w:rsidRDefault="00A83E49" w:rsidP="00EC0568">
      <w:pPr>
        <w:pStyle w:val="Titolo"/>
        <w:rPr>
          <w:noProof/>
        </w:rPr>
      </w:pPr>
    </w:p>
    <w:p w14:paraId="2C12EE9D" w14:textId="77777777" w:rsidR="00A83E49" w:rsidRDefault="00A83E49" w:rsidP="00EC0568">
      <w:pPr>
        <w:pStyle w:val="Titolo"/>
        <w:rPr>
          <w:noProof/>
        </w:rPr>
      </w:pPr>
    </w:p>
    <w:p w14:paraId="00724C81" w14:textId="77777777" w:rsidR="00A83E49" w:rsidRDefault="00A83E49" w:rsidP="00EC0568">
      <w:pPr>
        <w:pStyle w:val="Titolo"/>
        <w:rPr>
          <w:noProof/>
        </w:rPr>
      </w:pPr>
    </w:p>
    <w:p w14:paraId="3188EC1C" w14:textId="6D58BDB2" w:rsidR="00263EFB" w:rsidRPr="00263EFB" w:rsidRDefault="00FA4658" w:rsidP="00EC0568">
      <w:pPr>
        <w:pStyle w:val="Titolo"/>
      </w:pPr>
      <w:r>
        <w:rPr>
          <w:noProof/>
          <w:lang w:val="it-IT" w:eastAsia="it-IT"/>
        </w:rPr>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20"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Pr>
          <w:noProof/>
        </w:rPr>
        <w:t>Surface</w:t>
      </w:r>
    </w:p>
    <w:p w14:paraId="6CD6A95D" w14:textId="77777777" w:rsidR="00FA4658" w:rsidRDefault="00FA4658" w:rsidP="00EC0568">
      <w:pPr>
        <w:rPr>
          <w:rFonts w:ascii="Arial" w:hAnsi="Arial" w:cs="Arial"/>
        </w:rPr>
      </w:pPr>
    </w:p>
    <w:p w14:paraId="022C41A9" w14:textId="77777777" w:rsidR="00FA4658" w:rsidRDefault="00FA4658" w:rsidP="00EC0568">
      <w:pPr>
        <w:jc w:val="both"/>
        <w:rPr>
          <w:rFonts w:ascii="Arial" w:hAnsi="Arial" w:cs="Arial"/>
        </w:rPr>
      </w:pPr>
    </w:p>
    <w:p w14:paraId="2744E997" w14:textId="77777777" w:rsidR="00A83E49" w:rsidRDefault="00A83E49" w:rsidP="00EC0568">
      <w:pPr>
        <w:jc w:val="both"/>
        <w:rPr>
          <w:rFonts w:ascii="Arial" w:hAnsi="Arial" w:cs="Arial"/>
        </w:rPr>
      </w:pPr>
    </w:p>
    <w:p w14:paraId="76DFA105" w14:textId="3BEDA7A3" w:rsidR="0069510C" w:rsidRDefault="004C6F1A" w:rsidP="00EC0568">
      <w:pPr>
        <w:jc w:val="both"/>
        <w:rPr>
          <w:rFonts w:ascii="Arial" w:hAnsi="Arial" w:cs="Arial"/>
        </w:rPr>
      </w:pPr>
      <w:r>
        <w:rPr>
          <w:rFonts w:ascii="Arial" w:hAnsi="Arial" w:cs="Arial"/>
        </w:rPr>
        <w:t xml:space="preserve">Provide </w:t>
      </w:r>
      <w:proofErr w:type="gramStart"/>
      <w:r w:rsidR="0069510C">
        <w:rPr>
          <w:rFonts w:ascii="Arial" w:hAnsi="Arial" w:cs="Arial"/>
        </w:rPr>
        <w:t>an</w:t>
      </w:r>
      <w:proofErr w:type="gramEnd"/>
      <w:r w:rsidR="0069510C">
        <w:rPr>
          <w:rFonts w:ascii="Arial" w:hAnsi="Arial" w:cs="Arial"/>
        </w:rPr>
        <w:t xml:space="preserve"> </w:t>
      </w:r>
      <w:r w:rsidR="009A5534">
        <w:rPr>
          <w:rFonts w:ascii="Arial" w:hAnsi="Arial" w:cs="Arial"/>
        </w:rPr>
        <w:t>Hi-Fi Wireframe</w:t>
      </w:r>
      <w:r>
        <w:rPr>
          <w:rFonts w:ascii="Arial" w:hAnsi="Arial" w:cs="Arial"/>
        </w:rPr>
        <w:t>s</w:t>
      </w:r>
      <w:r w:rsidR="009A5534">
        <w:rPr>
          <w:rFonts w:ascii="Arial" w:hAnsi="Arial" w:cs="Arial"/>
        </w:rPr>
        <w:t xml:space="preserve"> of </w:t>
      </w:r>
      <w:r w:rsidR="0069510C">
        <w:rPr>
          <w:rFonts w:ascii="Arial" w:hAnsi="Arial" w:cs="Arial"/>
        </w:rPr>
        <w:t xml:space="preserve">a </w:t>
      </w:r>
      <w:r w:rsidR="0069510C" w:rsidRPr="005B3069">
        <w:rPr>
          <w:rFonts w:ascii="Arial" w:hAnsi="Arial" w:cs="Arial"/>
          <w:b/>
        </w:rPr>
        <w:t xml:space="preserve">single view </w:t>
      </w:r>
      <w:r w:rsidR="0069510C">
        <w:rPr>
          <w:rFonts w:ascii="Arial" w:hAnsi="Arial" w:cs="Arial"/>
        </w:rPr>
        <w:t>of your app. Please choose a representative view to show here.</w:t>
      </w:r>
    </w:p>
    <w:p w14:paraId="7C313899" w14:textId="77777777" w:rsidR="0069510C" w:rsidRDefault="0069510C" w:rsidP="00EC0568">
      <w:pPr>
        <w:jc w:val="both"/>
        <w:rPr>
          <w:rFonts w:ascii="Arial" w:hAnsi="Arial" w:cs="Arial"/>
        </w:rPr>
      </w:pPr>
    </w:p>
    <w:p w14:paraId="07553933" w14:textId="0B76EA72" w:rsidR="009A5534" w:rsidRDefault="007C74A3" w:rsidP="00EC0568">
      <w:pPr>
        <w:jc w:val="both"/>
        <w:rPr>
          <w:rFonts w:ascii="Arial" w:hAnsi="Arial" w:cs="Arial"/>
        </w:rPr>
      </w:pPr>
      <w:r>
        <w:rPr>
          <w:rFonts w:ascii="Arial" w:hAnsi="Arial" w:cs="Arial"/>
        </w:rPr>
        <w:t>D</w:t>
      </w:r>
      <w:r w:rsidR="009A5534">
        <w:rPr>
          <w:rFonts w:ascii="Arial" w:hAnsi="Arial" w:cs="Arial"/>
        </w:rPr>
        <w:t>escr</w:t>
      </w:r>
      <w:r w:rsidR="00FA4658">
        <w:rPr>
          <w:rFonts w:ascii="Arial" w:hAnsi="Arial" w:cs="Arial"/>
        </w:rPr>
        <w:t>iption of</w:t>
      </w:r>
      <w:r w:rsidR="009A5534">
        <w:rPr>
          <w:rFonts w:ascii="Arial" w:hAnsi="Arial" w:cs="Arial"/>
        </w:rPr>
        <w:t xml:space="preserve"> the relevant choices you made about </w:t>
      </w:r>
      <w:r w:rsidR="009D6092">
        <w:rPr>
          <w:rFonts w:ascii="Arial" w:hAnsi="Arial" w:cs="Arial"/>
        </w:rPr>
        <w:t>the layout</w:t>
      </w:r>
      <w:r w:rsidR="009A2996">
        <w:rPr>
          <w:rFonts w:ascii="Arial" w:hAnsi="Arial" w:cs="Arial"/>
        </w:rPr>
        <w:t xml:space="preserve"> and </w:t>
      </w:r>
      <w:r w:rsidR="00807776">
        <w:rPr>
          <w:rFonts w:ascii="Arial" w:hAnsi="Arial" w:cs="Arial"/>
        </w:rPr>
        <w:t>color palette</w:t>
      </w:r>
      <w:r w:rsidR="00D742B5">
        <w:rPr>
          <w:rFonts w:ascii="Arial" w:hAnsi="Arial" w:cs="Arial"/>
        </w:rPr>
        <w:t>, fonts, icons, etc</w:t>
      </w:r>
      <w:r w:rsidR="009A2996">
        <w:rPr>
          <w:rFonts w:ascii="Arial" w:hAnsi="Arial" w:cs="Arial"/>
        </w:rPr>
        <w:t>.</w:t>
      </w:r>
    </w:p>
    <w:p w14:paraId="6C0CCBB6" w14:textId="41EFFD14" w:rsidR="00A532CB" w:rsidRDefault="00A532CB" w:rsidP="00EC0568">
      <w:pPr>
        <w:jc w:val="both"/>
        <w:rPr>
          <w:rFonts w:ascii="Arial" w:hAnsi="Arial" w:cs="Arial"/>
        </w:rPr>
      </w:pPr>
    </w:p>
    <w:p w14:paraId="2ECCBAC3" w14:textId="7F25A427" w:rsidR="00A532CB" w:rsidRDefault="00A532CB" w:rsidP="00EC0568">
      <w:pPr>
        <w:jc w:val="both"/>
        <w:rPr>
          <w:rFonts w:ascii="Arial" w:hAnsi="Arial" w:cs="Arial"/>
        </w:rPr>
      </w:pPr>
    </w:p>
    <w:p w14:paraId="621759C9" w14:textId="4BB136F3" w:rsidR="00A532CB" w:rsidRDefault="00A532CB" w:rsidP="00EC0568">
      <w:pPr>
        <w:jc w:val="both"/>
        <w:rPr>
          <w:rFonts w:ascii="Arial" w:hAnsi="Arial" w:cs="Arial"/>
        </w:rPr>
      </w:pPr>
      <w:r>
        <w:rPr>
          <w:rFonts w:ascii="Arial" w:hAnsi="Arial" w:cs="Arial"/>
        </w:rPr>
        <w:t xml:space="preserve">The material color palette </w:t>
      </w:r>
      <w:proofErr w:type="gramStart"/>
      <w:r>
        <w:rPr>
          <w:rFonts w:ascii="Arial" w:hAnsi="Arial" w:cs="Arial"/>
        </w:rPr>
        <w:t>are</w:t>
      </w:r>
      <w:proofErr w:type="gramEnd"/>
      <w:r>
        <w:rPr>
          <w:rFonts w:ascii="Arial" w:hAnsi="Arial" w:cs="Arial"/>
        </w:rPr>
        <w:t xml:space="preserve"> this</w:t>
      </w:r>
    </w:p>
    <w:p w14:paraId="6895F6CB" w14:textId="18CDF125" w:rsidR="00A67223" w:rsidRPr="00263EFB" w:rsidRDefault="00A67223" w:rsidP="00EC0568">
      <w:pPr>
        <w:jc w:val="both"/>
        <w:rPr>
          <w:rFonts w:ascii="Arial" w:hAnsi="Arial" w:cs="Arial"/>
        </w:rPr>
      </w:pPr>
      <w:r>
        <w:rPr>
          <w:noProof/>
          <w:lang w:val="it-IT" w:eastAsia="it-IT"/>
        </w:rPr>
        <w:lastRenderedPageBreak/>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19C20ED7" w:rsidR="00981073" w:rsidRDefault="00A532CB" w:rsidP="00EC0568">
      <w:proofErr w:type="spellStart"/>
      <w:r>
        <w:t>e</w:t>
      </w:r>
      <w:proofErr w:type="spellEnd"/>
      <w:r>
        <w:t xml:space="preserve"> </w:t>
      </w:r>
      <w:proofErr w:type="gramStart"/>
      <w:r>
        <w:t>choose</w:t>
      </w:r>
      <w:proofErr w:type="gramEnd"/>
      <w:r>
        <w:t xml:space="preserve"> complementary color</w:t>
      </w:r>
      <w:r w:rsidR="00A67223">
        <w:t xml:space="preserve"> (violet/amber</w:t>
      </w:r>
      <w:r w:rsidR="00AD54AF">
        <w:t>) for light and more beautiful interface</w:t>
      </w:r>
    </w:p>
    <w:p w14:paraId="794BDC2A" w14:textId="77777777" w:rsidR="006A4355" w:rsidRDefault="006A4355" w:rsidP="00EC0568"/>
    <w:p w14:paraId="58D342F9" w14:textId="056473DF" w:rsidR="00981073" w:rsidRDefault="00AD54AF" w:rsidP="00EC0568">
      <w:r>
        <w:t xml:space="preserve">Font: </w:t>
      </w:r>
      <w:proofErr w:type="spellStart"/>
      <w:r>
        <w:rPr>
          <w:rFonts w:ascii="Arial" w:hAnsi="Arial" w:cs="Arial"/>
          <w:sz w:val="21"/>
          <w:szCs w:val="21"/>
          <w:shd w:val="clear" w:color="auto" w:fill="FFFFFF"/>
        </w:rPr>
        <w:t>Comfortaa</w:t>
      </w:r>
      <w:proofErr w:type="spellEnd"/>
      <w:r>
        <w:rPr>
          <w:rFonts w:ascii="Arial" w:hAnsi="Arial" w:cs="Arial"/>
          <w:sz w:val="21"/>
          <w:szCs w:val="21"/>
          <w:shd w:val="clear" w:color="auto" w:fill="FFFFFF"/>
        </w:rPr>
        <w:t xml:space="preserve"> is a rounded geometric sans-serif type design intended for large sizes.</w:t>
      </w:r>
      <w:r>
        <w:rPr>
          <w:rStyle w:val="apple-converted-space"/>
          <w:rFonts w:ascii="Arial" w:hAnsi="Arial" w:cs="Arial"/>
          <w:sz w:val="21"/>
          <w:szCs w:val="21"/>
          <w:shd w:val="clear" w:color="auto" w:fill="FFFFFF"/>
        </w:rPr>
        <w:t xml:space="preserve"> </w:t>
      </w:r>
    </w:p>
    <w:p w14:paraId="3BBD2C80" w14:textId="4B926EC2" w:rsidR="00981073" w:rsidRDefault="00A83E49" w:rsidP="00EC0568">
      <w:r>
        <w:rPr>
          <w:rStyle w:val="apple-converted-space"/>
          <w:rFonts w:ascii="Arial" w:hAnsi="Arial" w:cs="Arial"/>
          <w:noProof/>
          <w:sz w:val="21"/>
          <w:szCs w:val="21"/>
          <w:shd w:val="clear" w:color="auto" w:fill="FFFFFF"/>
          <w:lang w:val="it-IT" w:eastAsia="it-IT"/>
        </w:rPr>
        <w:lastRenderedPageBreak/>
        <w:drawing>
          <wp:anchor distT="0" distB="0" distL="114300" distR="114300" simplePos="0" relativeHeight="251658752" behindDoc="1" locked="0" layoutInCell="1" allowOverlap="1" wp14:anchorId="6361CB41" wp14:editId="65CA3ACF">
            <wp:simplePos x="0" y="0"/>
            <wp:positionH relativeFrom="column">
              <wp:posOffset>3808004</wp:posOffset>
            </wp:positionH>
            <wp:positionV relativeFrom="paragraph">
              <wp:posOffset>1454695</wp:posOffset>
            </wp:positionV>
            <wp:extent cx="3137535" cy="6788150"/>
            <wp:effectExtent l="0" t="0" r="5715" b="0"/>
            <wp:wrapTight wrapText="bothSides">
              <wp:wrapPolygon edited="0">
                <wp:start x="0" y="0"/>
                <wp:lineTo x="0" y="21519"/>
                <wp:lineTo x="21508" y="21519"/>
                <wp:lineTo x="21508" y="0"/>
                <wp:lineTo x="0" y="0"/>
              </wp:wrapPolygon>
            </wp:wrapTight>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w:drawing>
          <wp:anchor distT="0" distB="0" distL="114300" distR="114300" simplePos="0" relativeHeight="251657728" behindDoc="1" locked="0" layoutInCell="1" allowOverlap="1" wp14:anchorId="6737A16D" wp14:editId="26ECAF5F">
            <wp:simplePos x="0" y="0"/>
            <wp:positionH relativeFrom="page">
              <wp:align>left</wp:align>
            </wp:positionH>
            <wp:positionV relativeFrom="paragraph">
              <wp:posOffset>1936931</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610B28" w14:textId="334969A3" w:rsidR="00981073" w:rsidRDefault="00A83E49" w:rsidP="00EC0568">
      <w:r>
        <w:rPr>
          <w:noProof/>
          <w:u w:val="single"/>
          <w:lang w:val="it-IT" w:eastAsia="it-IT"/>
        </w:rPr>
        <w:lastRenderedPageBreak/>
        <w:drawing>
          <wp:anchor distT="0" distB="0" distL="114300" distR="114300" simplePos="0" relativeHeight="251659776" behindDoc="0" locked="0" layoutInCell="1" allowOverlap="1" wp14:anchorId="3CDD67E9" wp14:editId="041F5032">
            <wp:simplePos x="0" y="0"/>
            <wp:positionH relativeFrom="column">
              <wp:posOffset>-662051</wp:posOffset>
            </wp:positionH>
            <wp:positionV relativeFrom="paragraph">
              <wp:posOffset>-244246</wp:posOffset>
            </wp:positionV>
            <wp:extent cx="7646670" cy="4067175"/>
            <wp:effectExtent l="0" t="0" r="0" b="0"/>
            <wp:wrapThrough wrapText="bothSides">
              <wp:wrapPolygon edited="0">
                <wp:start x="0" y="0"/>
                <wp:lineTo x="0" y="21549"/>
                <wp:lineTo x="21525" y="21549"/>
                <wp:lineTo x="21525"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646670" cy="4067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F5E383" w14:textId="29EAB1F6" w:rsidR="00981073" w:rsidRDefault="00981073" w:rsidP="00EC0568"/>
    <w:p w14:paraId="2025D43C" w14:textId="32DF7D5B" w:rsidR="00981073" w:rsidRDefault="00981073" w:rsidP="00EC0568"/>
    <w:p w14:paraId="664BCBC0" w14:textId="2C73BC5C" w:rsidR="00981073" w:rsidRDefault="00981073" w:rsidP="00EC0568"/>
    <w:p w14:paraId="04D4694F" w14:textId="15EF2660" w:rsidR="00981073" w:rsidRDefault="00981073" w:rsidP="00EC0568"/>
    <w:p w14:paraId="63D8A608" w14:textId="31E971B6" w:rsidR="00981073" w:rsidRDefault="00981073" w:rsidP="00EC0568"/>
    <w:p w14:paraId="096672CD" w14:textId="372C230D" w:rsidR="00981073" w:rsidRDefault="00981073" w:rsidP="00EC0568"/>
    <w:p w14:paraId="3A4ED98C" w14:textId="77777777" w:rsidR="00981073" w:rsidRDefault="00981073" w:rsidP="00EC0568"/>
    <w:p w14:paraId="64D24BB2" w14:textId="77777777" w:rsidR="00A83E49" w:rsidRDefault="00A83E49" w:rsidP="00A83E49">
      <w:pPr>
        <w:jc w:val="center"/>
        <w:rPr>
          <w:b/>
          <w:sz w:val="36"/>
          <w:szCs w:val="36"/>
          <w:u w:val="single"/>
        </w:rPr>
      </w:pPr>
    </w:p>
    <w:p w14:paraId="3B734585" w14:textId="77777777" w:rsidR="00A83E49" w:rsidRDefault="00A83E49" w:rsidP="00A83E49">
      <w:pPr>
        <w:jc w:val="center"/>
        <w:rPr>
          <w:b/>
          <w:sz w:val="36"/>
          <w:szCs w:val="36"/>
          <w:u w:val="single"/>
        </w:rPr>
      </w:pPr>
    </w:p>
    <w:p w14:paraId="127A4F1C" w14:textId="77777777" w:rsidR="00A83E49" w:rsidRDefault="00A83E49" w:rsidP="00A83E49">
      <w:pPr>
        <w:jc w:val="center"/>
        <w:rPr>
          <w:b/>
          <w:sz w:val="36"/>
          <w:szCs w:val="36"/>
          <w:u w:val="single"/>
        </w:rPr>
      </w:pPr>
    </w:p>
    <w:p w14:paraId="307137B0" w14:textId="77777777" w:rsidR="00A83E49" w:rsidRDefault="00A83E49" w:rsidP="00A83E49">
      <w:pPr>
        <w:jc w:val="center"/>
        <w:rPr>
          <w:b/>
          <w:sz w:val="36"/>
          <w:szCs w:val="36"/>
          <w:u w:val="single"/>
        </w:rPr>
      </w:pPr>
    </w:p>
    <w:p w14:paraId="6EC7B159" w14:textId="77777777" w:rsidR="00A83E49" w:rsidRDefault="00A83E49" w:rsidP="00A83E49">
      <w:pPr>
        <w:jc w:val="center"/>
        <w:rPr>
          <w:b/>
          <w:sz w:val="36"/>
          <w:szCs w:val="36"/>
          <w:u w:val="single"/>
        </w:rPr>
      </w:pPr>
    </w:p>
    <w:p w14:paraId="5044919B" w14:textId="77777777" w:rsidR="00A83E49" w:rsidRDefault="00A83E49" w:rsidP="00A83E49">
      <w:pPr>
        <w:jc w:val="center"/>
        <w:rPr>
          <w:b/>
          <w:sz w:val="36"/>
          <w:szCs w:val="36"/>
          <w:u w:val="single"/>
        </w:rPr>
      </w:pPr>
    </w:p>
    <w:p w14:paraId="24BB2F7B" w14:textId="77777777" w:rsidR="00A83E49" w:rsidRDefault="00A83E49" w:rsidP="00A83E49">
      <w:pPr>
        <w:jc w:val="center"/>
        <w:rPr>
          <w:b/>
          <w:sz w:val="36"/>
          <w:szCs w:val="36"/>
          <w:u w:val="single"/>
        </w:rPr>
      </w:pPr>
    </w:p>
    <w:p w14:paraId="30B41990" w14:textId="77777777" w:rsidR="00A83E49" w:rsidRDefault="00A83E49" w:rsidP="00A83E49">
      <w:pPr>
        <w:jc w:val="center"/>
        <w:rPr>
          <w:b/>
          <w:sz w:val="36"/>
          <w:szCs w:val="36"/>
          <w:u w:val="single"/>
        </w:rPr>
      </w:pPr>
    </w:p>
    <w:p w14:paraId="6E26FC71" w14:textId="77777777" w:rsidR="00A83E49" w:rsidRDefault="00A83E49" w:rsidP="00A83E49">
      <w:pPr>
        <w:jc w:val="center"/>
        <w:rPr>
          <w:b/>
          <w:sz w:val="36"/>
          <w:szCs w:val="36"/>
          <w:u w:val="single"/>
        </w:rPr>
      </w:pPr>
    </w:p>
    <w:p w14:paraId="2B46EA55" w14:textId="77777777" w:rsidR="00A83E49" w:rsidRDefault="00A83E49" w:rsidP="00A83E49">
      <w:pPr>
        <w:jc w:val="center"/>
        <w:rPr>
          <w:b/>
          <w:sz w:val="36"/>
          <w:szCs w:val="36"/>
          <w:u w:val="single"/>
        </w:rPr>
      </w:pPr>
    </w:p>
    <w:p w14:paraId="5E2FCA6B" w14:textId="68AF61C6" w:rsidR="00981073" w:rsidRPr="00A83E49" w:rsidRDefault="00A83E49" w:rsidP="00A83E49">
      <w:pPr>
        <w:jc w:val="center"/>
        <w:rPr>
          <w:b/>
          <w:sz w:val="36"/>
          <w:szCs w:val="36"/>
          <w:u w:val="single"/>
        </w:rPr>
      </w:pPr>
      <w:r w:rsidRPr="00A83E49">
        <w:rPr>
          <w:b/>
          <w:sz w:val="36"/>
          <w:szCs w:val="36"/>
          <w:u w:val="single"/>
        </w:rPr>
        <w:lastRenderedPageBreak/>
        <w:t>Hi-Fi Wireframe</w:t>
      </w:r>
    </w:p>
    <w:p w14:paraId="6A754B27" w14:textId="164E4CA8" w:rsidR="00981073" w:rsidRDefault="00981073" w:rsidP="00EC0568"/>
    <w:p w14:paraId="30D100AB" w14:textId="6EDDB5DC" w:rsidR="00981073" w:rsidRDefault="00981073" w:rsidP="00EC0568"/>
    <w:p w14:paraId="5D13705E" w14:textId="2F302774" w:rsidR="00981073" w:rsidRDefault="00981073" w:rsidP="00EC0568"/>
    <w:p w14:paraId="4DCAB498" w14:textId="238FFF39" w:rsidR="00981073" w:rsidRDefault="00981073" w:rsidP="00EC0568"/>
    <w:p w14:paraId="747EFB04" w14:textId="6EE8E2F5" w:rsidR="00981073" w:rsidRDefault="00981073" w:rsidP="00EC0568"/>
    <w:p w14:paraId="4670B373" w14:textId="196E8372" w:rsidR="00981073" w:rsidRDefault="00981073" w:rsidP="00EC0568"/>
    <w:p w14:paraId="6CA12B4D" w14:textId="3FFAFB2D" w:rsidR="00981073" w:rsidRDefault="00981073" w:rsidP="00EC0568"/>
    <w:p w14:paraId="7E0711B8" w14:textId="7757D579" w:rsidR="00981073" w:rsidRDefault="00A83E49" w:rsidP="00EC0568">
      <w:r>
        <w:rPr>
          <w:noProof/>
          <w:lang w:val="it-IT" w:eastAsia="it-IT"/>
        </w:rPr>
        <w:drawing>
          <wp:anchor distT="0" distB="0" distL="114300" distR="114300" simplePos="0" relativeHeight="251663872" behindDoc="1" locked="0" layoutInCell="1" allowOverlap="1" wp14:anchorId="4F332A65" wp14:editId="7FA5888D">
            <wp:simplePos x="0" y="0"/>
            <wp:positionH relativeFrom="margin">
              <wp:align>center</wp:align>
            </wp:positionH>
            <wp:positionV relativeFrom="paragraph">
              <wp:posOffset>-352606</wp:posOffset>
            </wp:positionV>
            <wp:extent cx="3996055" cy="7102475"/>
            <wp:effectExtent l="0" t="0" r="4445" b="3175"/>
            <wp:wrapTight wrapText="bothSides">
              <wp:wrapPolygon edited="0">
                <wp:start x="0" y="0"/>
                <wp:lineTo x="0" y="21552"/>
                <wp:lineTo x="21521" y="21552"/>
                <wp:lineTo x="21521" y="0"/>
                <wp:lineTo x="0" y="0"/>
              </wp:wrapPolygon>
            </wp:wrapTight>
            <wp:docPr id="1" name="Immagine 1" descr="C:\Users\Tuny9\AppData\Local\Microsoft\Windows\INetCacheContent.Word\hifi_wir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hifi_wirefram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96055" cy="71024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3FBDA5" w14:textId="0182CEE8" w:rsidR="00981073" w:rsidRDefault="00981073" w:rsidP="00EC0568"/>
    <w:p w14:paraId="585B623E" w14:textId="77777777" w:rsidR="00981073" w:rsidRDefault="00981073" w:rsidP="00EC0568"/>
    <w:p w14:paraId="44D4D5BD" w14:textId="77777777" w:rsidR="00981073" w:rsidRDefault="00981073" w:rsidP="00EC0568"/>
    <w:p w14:paraId="2AB65AAE" w14:textId="77777777" w:rsidR="00981073" w:rsidRDefault="00981073" w:rsidP="00EC0568"/>
    <w:p w14:paraId="30C19EC0" w14:textId="77777777" w:rsidR="00981073" w:rsidRDefault="00981073" w:rsidP="00EC0568"/>
    <w:p w14:paraId="0EF407EA" w14:textId="77777777" w:rsidR="00981073" w:rsidRDefault="00981073" w:rsidP="00EC0568"/>
    <w:p w14:paraId="51641FE6" w14:textId="244639E8" w:rsidR="00981073" w:rsidRPr="00A83E49" w:rsidRDefault="00981073" w:rsidP="00EC0568">
      <w:pPr>
        <w:rPr>
          <w:u w:val="single"/>
        </w:rPr>
      </w:pPr>
    </w:p>
    <w:sectPr w:rsidR="00981073" w:rsidRPr="00A83E49" w:rsidSect="00802E8E">
      <w:headerReference w:type="default" r:id="rId26"/>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2AB605" w14:textId="77777777" w:rsidR="00E936E7" w:rsidRDefault="00E936E7" w:rsidP="00264DE8">
      <w:r>
        <w:separator/>
      </w:r>
    </w:p>
  </w:endnote>
  <w:endnote w:type="continuationSeparator" w:id="0">
    <w:p w14:paraId="14857BC6" w14:textId="77777777" w:rsidR="00E936E7" w:rsidRDefault="00E936E7"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8650FF" w14:textId="77777777" w:rsidR="00E936E7" w:rsidRDefault="00E936E7" w:rsidP="00264DE8">
      <w:r>
        <w:separator/>
      </w:r>
    </w:p>
  </w:footnote>
  <w:footnote w:type="continuationSeparator" w:id="0">
    <w:p w14:paraId="3C775DB0" w14:textId="77777777" w:rsidR="00E936E7" w:rsidRDefault="00E936E7"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53957792" w14:textId="77777777" w:rsidR="00264DE8" w:rsidRPr="00264DE8" w:rsidRDefault="00264DE8" w:rsidP="00264DE8"/>
  <w:p w14:paraId="2818FDAC" w14:textId="77777777"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20FEB"/>
    <w:rsid w:val="00023D69"/>
    <w:rsid w:val="00026846"/>
    <w:rsid w:val="00037042"/>
    <w:rsid w:val="00037F1E"/>
    <w:rsid w:val="000436BA"/>
    <w:rsid w:val="00043A12"/>
    <w:rsid w:val="00043A47"/>
    <w:rsid w:val="000505CF"/>
    <w:rsid w:val="000524D7"/>
    <w:rsid w:val="000565F6"/>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61B0"/>
    <w:rsid w:val="00197920"/>
    <w:rsid w:val="001A0D1F"/>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6343"/>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4D01"/>
    <w:rsid w:val="002F5890"/>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2C35"/>
    <w:rsid w:val="003A537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4322"/>
    <w:rsid w:val="00424558"/>
    <w:rsid w:val="004251E4"/>
    <w:rsid w:val="00427E09"/>
    <w:rsid w:val="00433B18"/>
    <w:rsid w:val="00435A1A"/>
    <w:rsid w:val="00435EF9"/>
    <w:rsid w:val="00436F23"/>
    <w:rsid w:val="00443334"/>
    <w:rsid w:val="004436D1"/>
    <w:rsid w:val="00444A23"/>
    <w:rsid w:val="0044671F"/>
    <w:rsid w:val="0044726B"/>
    <w:rsid w:val="004504FB"/>
    <w:rsid w:val="00451BE5"/>
    <w:rsid w:val="00455145"/>
    <w:rsid w:val="0046123D"/>
    <w:rsid w:val="00462A44"/>
    <w:rsid w:val="0046587E"/>
    <w:rsid w:val="00466709"/>
    <w:rsid w:val="004700E7"/>
    <w:rsid w:val="00471746"/>
    <w:rsid w:val="004723F4"/>
    <w:rsid w:val="004737DF"/>
    <w:rsid w:val="00473A01"/>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4269"/>
    <w:rsid w:val="004C4C7F"/>
    <w:rsid w:val="004C6E0B"/>
    <w:rsid w:val="004C6F1A"/>
    <w:rsid w:val="004D0AF3"/>
    <w:rsid w:val="004D2B4D"/>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7A79"/>
    <w:rsid w:val="005A192D"/>
    <w:rsid w:val="005A202A"/>
    <w:rsid w:val="005A446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F355E"/>
    <w:rsid w:val="005F3A5F"/>
    <w:rsid w:val="005F4D61"/>
    <w:rsid w:val="005F7DAC"/>
    <w:rsid w:val="006013AB"/>
    <w:rsid w:val="00605A9D"/>
    <w:rsid w:val="006110E1"/>
    <w:rsid w:val="0061322D"/>
    <w:rsid w:val="0061513D"/>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A3FA1"/>
    <w:rsid w:val="006A4355"/>
    <w:rsid w:val="006A4ABF"/>
    <w:rsid w:val="006A79E4"/>
    <w:rsid w:val="006B2BB7"/>
    <w:rsid w:val="006B4A82"/>
    <w:rsid w:val="006B7A1C"/>
    <w:rsid w:val="006B7D34"/>
    <w:rsid w:val="006C2D7B"/>
    <w:rsid w:val="006D0347"/>
    <w:rsid w:val="006D0A3E"/>
    <w:rsid w:val="006D44CF"/>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371F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B0129"/>
    <w:rsid w:val="007B7561"/>
    <w:rsid w:val="007C1DD8"/>
    <w:rsid w:val="007C5878"/>
    <w:rsid w:val="007C6167"/>
    <w:rsid w:val="007C74A3"/>
    <w:rsid w:val="007D0211"/>
    <w:rsid w:val="007D3836"/>
    <w:rsid w:val="007D67E2"/>
    <w:rsid w:val="007D6D13"/>
    <w:rsid w:val="007D72C6"/>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3E4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59DB"/>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53F1"/>
    <w:rsid w:val="00B83191"/>
    <w:rsid w:val="00B836B0"/>
    <w:rsid w:val="00B90226"/>
    <w:rsid w:val="00B94DED"/>
    <w:rsid w:val="00BA61E8"/>
    <w:rsid w:val="00BA68DF"/>
    <w:rsid w:val="00BB0AA0"/>
    <w:rsid w:val="00BB1F5D"/>
    <w:rsid w:val="00BC2C61"/>
    <w:rsid w:val="00BC3760"/>
    <w:rsid w:val="00BD2041"/>
    <w:rsid w:val="00BD6E23"/>
    <w:rsid w:val="00BE056B"/>
    <w:rsid w:val="00BE165C"/>
    <w:rsid w:val="00BE2D2E"/>
    <w:rsid w:val="00BE521E"/>
    <w:rsid w:val="00BF0AA1"/>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395C"/>
    <w:rsid w:val="00C55841"/>
    <w:rsid w:val="00C57039"/>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7C30"/>
    <w:rsid w:val="00D504FC"/>
    <w:rsid w:val="00D511C4"/>
    <w:rsid w:val="00D51B3F"/>
    <w:rsid w:val="00D5340E"/>
    <w:rsid w:val="00D562DB"/>
    <w:rsid w:val="00D67742"/>
    <w:rsid w:val="00D70C89"/>
    <w:rsid w:val="00D721A9"/>
    <w:rsid w:val="00D73575"/>
    <w:rsid w:val="00D742B5"/>
    <w:rsid w:val="00D771F6"/>
    <w:rsid w:val="00D80383"/>
    <w:rsid w:val="00D80AF5"/>
    <w:rsid w:val="00D80F1B"/>
    <w:rsid w:val="00D825FA"/>
    <w:rsid w:val="00D83510"/>
    <w:rsid w:val="00D847C9"/>
    <w:rsid w:val="00D8503B"/>
    <w:rsid w:val="00D9210B"/>
    <w:rsid w:val="00D92F80"/>
    <w:rsid w:val="00D9487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20AC"/>
    <w:rsid w:val="00E5451A"/>
    <w:rsid w:val="00E55021"/>
    <w:rsid w:val="00E6668D"/>
    <w:rsid w:val="00E70DD4"/>
    <w:rsid w:val="00E7326F"/>
    <w:rsid w:val="00E74AE7"/>
    <w:rsid w:val="00E80102"/>
    <w:rsid w:val="00E8085A"/>
    <w:rsid w:val="00E821E7"/>
    <w:rsid w:val="00E82398"/>
    <w:rsid w:val="00E93272"/>
    <w:rsid w:val="00E93425"/>
    <w:rsid w:val="00E936E7"/>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styleId="Menzione">
    <w:name w:val="Mention"/>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ssimo.nardecchia@student.univaq.it" TargetMode="External"/><Relationship Id="rId13" Type="http://schemas.openxmlformats.org/officeDocument/2006/relationships/package" Target="embeddings/Microsoft_Visio_Drawing1.vsdx"/><Relationship Id="rId18" Type="http://schemas.openxmlformats.org/officeDocument/2006/relationships/hyperlink" Target="http://it.wikipedia.org/wiki/Class_diagram"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D68163-4938-4711-A9DB-F319A5E1C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Pages>
  <Words>1054</Words>
  <Characters>6012</Characters>
  <Application>Microsoft Office Word</Application>
  <DocSecurity>0</DocSecurity>
  <Lines>50</Lines>
  <Paragraphs>14</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7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7</cp:revision>
  <dcterms:created xsi:type="dcterms:W3CDTF">2017-04-28T10:55:00Z</dcterms:created>
  <dcterms:modified xsi:type="dcterms:W3CDTF">2017-05-09T10:09:00Z</dcterms:modified>
</cp:coreProperties>
</file>